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</w:t>
            </w:r>
            <w:proofErr w:type="gramStart"/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бербанк-Технологии</w:t>
            </w:r>
            <w:proofErr w:type="gramEnd"/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CA677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CA677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CA677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CA677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CA677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CA677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CA677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CA677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CA677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CA677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CA677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CA677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CA677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CA6775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CA677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CA677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CA677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CA677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CA677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CA677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CA677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CA6775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CA6775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CA6775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CA6775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CA6775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5C069B89" w14:textId="219AC6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Череповце находится один из крупнейших банков на сегодняшний день – Сбербанк, в группу которого входит акционерное общество «Сбербанк-Технологии» (АО «СберТех»), которое занимается разработкой, внедрением и поддержкой программного обеспечения (</w:t>
      </w:r>
      <w:proofErr w:type="gramStart"/>
      <w:r w:rsidRPr="00E8547A">
        <w:rPr>
          <w:rFonts w:ascii="Times New Roman" w:hAnsi="Times New Roman"/>
          <w:sz w:val="28"/>
        </w:rPr>
        <w:t>ПО</w:t>
      </w:r>
      <w:proofErr w:type="gramEnd"/>
      <w:r w:rsidRPr="00E8547A">
        <w:rPr>
          <w:rFonts w:ascii="Times New Roman" w:hAnsi="Times New Roman"/>
          <w:sz w:val="28"/>
        </w:rPr>
        <w:t xml:space="preserve">) </w:t>
      </w:r>
      <w:proofErr w:type="gramStart"/>
      <w:r w:rsidRPr="00E8547A">
        <w:rPr>
          <w:rFonts w:ascii="Times New Roman" w:hAnsi="Times New Roman"/>
          <w:sz w:val="28"/>
        </w:rPr>
        <w:t>для</w:t>
      </w:r>
      <w:proofErr w:type="gramEnd"/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77777777" w:rsidR="00C86BF2" w:rsidRPr="00534E3A" w:rsidRDefault="00C86BF2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Весь Череповецкий отдел можно разделить на следующие подразделения:</w:t>
      </w:r>
    </w:p>
    <w:p w14:paraId="4755FAC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ПО для стационарных</w:t>
      </w:r>
      <w:r w:rsidRPr="00534E3A">
        <w:rPr>
          <w:rFonts w:ascii="Calibri" w:eastAsia="Times New Roman" w:hAnsi="Calibri" w:cs="Times New Roman"/>
        </w:rPr>
        <w:t xml:space="preserve"> </w:t>
      </w:r>
      <w:r w:rsidRPr="00534E3A">
        <w:rPr>
          <w:rFonts w:ascii="Times New Roman" w:eastAsia="Times New Roman" w:hAnsi="Times New Roman" w:cs="Times New Roman"/>
          <w:sz w:val="28"/>
        </w:rPr>
        <w:t xml:space="preserve">программно-технических комплексов,  предназначенных для автоматизированной выдачи и/или приёма наличных денежных </w:t>
      </w:r>
      <w:proofErr w:type="gramStart"/>
      <w:r w:rsidRPr="00534E3A">
        <w:rPr>
          <w:rFonts w:ascii="Times New Roman" w:eastAsia="Times New Roman" w:hAnsi="Times New Roman" w:cs="Times New Roman"/>
          <w:sz w:val="28"/>
        </w:rPr>
        <w:t>средств</w:t>
      </w:r>
      <w:proofErr w:type="gramEnd"/>
      <w:r w:rsidRPr="00534E3A">
        <w:rPr>
          <w:rFonts w:ascii="Times New Roman" w:eastAsia="Times New Roman" w:hAnsi="Times New Roman" w:cs="Times New Roman"/>
          <w:sz w:val="28"/>
        </w:rPr>
        <w:t xml:space="preserve"> как с использованием платёжных карт, так и без, а также выполнения других операций;</w:t>
      </w:r>
    </w:p>
    <w:p w14:paraId="48831A82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функций для официального сайта банка, а также для мобильного приложения «Сбербанк Онлайн»;</w:t>
      </w:r>
    </w:p>
    <w:p w14:paraId="689CC21E" w14:textId="47E7112F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тестировщики,</w:t>
      </w:r>
      <w:r w:rsidR="00500E71">
        <w:rPr>
          <w:rFonts w:ascii="Times New Roman" w:eastAsia="Times New Roman" w:hAnsi="Times New Roman" w:cs="Times New Roman"/>
          <w:sz w:val="28"/>
        </w:rPr>
        <w:t xml:space="preserve"> занимающиеся разработкой методов и сценариев тестирования, а также непосредственно осуществляющие его</w:t>
      </w:r>
      <w:r w:rsidRPr="00534E3A">
        <w:rPr>
          <w:rFonts w:ascii="Times New Roman" w:eastAsia="Times New Roman" w:hAnsi="Times New Roman" w:cs="Times New Roman"/>
          <w:sz w:val="28"/>
        </w:rPr>
        <w:t>;</w:t>
      </w:r>
    </w:p>
    <w:p w14:paraId="60CFF162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центр поддержки пользователей (</w:t>
      </w:r>
      <w:r w:rsidRPr="00534E3A">
        <w:rPr>
          <w:rFonts w:ascii="Times New Roman" w:eastAsia="Times New Roman" w:hAnsi="Times New Roman" w:cs="Times New Roman"/>
          <w:sz w:val="28"/>
          <w:lang w:val="en-US"/>
        </w:rPr>
        <w:t>Call</w:t>
      </w:r>
      <w:r w:rsidRPr="00534E3A">
        <w:rPr>
          <w:rFonts w:ascii="Times New Roman" w:eastAsia="Times New Roman" w:hAnsi="Times New Roman" w:cs="Times New Roman"/>
          <w:sz w:val="28"/>
        </w:rPr>
        <w:t xml:space="preserve">-центр), занимающийся </w:t>
      </w:r>
      <w:proofErr w:type="gramStart"/>
      <w:r w:rsidRPr="00534E3A">
        <w:rPr>
          <w:rFonts w:ascii="Times New Roman" w:eastAsia="Times New Roman" w:hAnsi="Times New Roman" w:cs="Times New Roman"/>
          <w:sz w:val="28"/>
        </w:rPr>
        <w:t>консультацией</w:t>
      </w:r>
      <w:proofErr w:type="gramEnd"/>
      <w:r w:rsidRPr="00534E3A">
        <w:rPr>
          <w:rFonts w:ascii="Times New Roman" w:eastAsia="Times New Roman" w:hAnsi="Times New Roman" w:cs="Times New Roman"/>
          <w:sz w:val="28"/>
        </w:rPr>
        <w:t xml:space="preserve"> как работников банка, так и клиентов.</w:t>
      </w:r>
    </w:p>
    <w:p w14:paraId="246C1971" w14:textId="7679E4E7" w:rsidR="00C86BF2" w:rsidRPr="00534E3A" w:rsidRDefault="00DC610C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Помимо помещения, в котором находятся все сотрудники отдела, 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4 </w:t>
      </w:r>
      <w:proofErr w:type="gramStart"/>
      <w:r w:rsidR="00C86BF2" w:rsidRPr="00534E3A">
        <w:rPr>
          <w:rFonts w:ascii="Times New Roman" w:eastAsia="Calibri" w:hAnsi="Times New Roman" w:cs="Times New Roman"/>
          <w:sz w:val="28"/>
        </w:rPr>
        <w:t>дополнительных</w:t>
      </w:r>
      <w:proofErr w:type="gramEnd"/>
      <w:r w:rsidR="00C86BF2" w:rsidRPr="00534E3A">
        <w:rPr>
          <w:rFonts w:ascii="Times New Roman" w:eastAsia="Calibri" w:hAnsi="Times New Roman" w:cs="Times New Roman"/>
          <w:sz w:val="28"/>
        </w:rPr>
        <w:t xml:space="preserve"> кабинета:</w:t>
      </w:r>
    </w:p>
    <w:p w14:paraId="6218B98C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lastRenderedPageBreak/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77777777" w:rsidR="00C86BF2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комната отдыха.</w:t>
      </w:r>
    </w:p>
    <w:p w14:paraId="37B02BE0" w14:textId="77777777" w:rsidR="00C86BF2" w:rsidRDefault="00C86BF2" w:rsidP="00C86B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В Череповецком отделе АО «СберТех» ра</w:t>
      </w:r>
      <w:r>
        <w:rPr>
          <w:rFonts w:ascii="Times New Roman" w:hAnsi="Times New Roman"/>
          <w:sz w:val="28"/>
        </w:rPr>
        <w:t>ботают 43 человека:</w:t>
      </w:r>
    </w:p>
    <w:p w14:paraId="7C900F75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2 </w:t>
      </w:r>
      <w:proofErr w:type="gramStart"/>
      <w:r w:rsidRPr="000869C6">
        <w:rPr>
          <w:rFonts w:ascii="Times New Roman" w:hAnsi="Times New Roman"/>
          <w:sz w:val="28"/>
        </w:rPr>
        <w:t>главных</w:t>
      </w:r>
      <w:proofErr w:type="gramEnd"/>
      <w:r w:rsidRPr="000869C6">
        <w:rPr>
          <w:rFonts w:ascii="Times New Roman" w:hAnsi="Times New Roman"/>
          <w:sz w:val="28"/>
        </w:rPr>
        <w:t xml:space="preserve"> руководителя разработки;</w:t>
      </w:r>
    </w:p>
    <w:p w14:paraId="3DADF410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4 руководителя разработки;</w:t>
      </w:r>
    </w:p>
    <w:p w14:paraId="5578EDB1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22 </w:t>
      </w:r>
      <w:r w:rsidRPr="00AD138A">
        <w:rPr>
          <w:rFonts w:ascii="Times New Roman" w:hAnsi="Times New Roman"/>
          <w:sz w:val="28"/>
          <w:lang w:val="en-US"/>
        </w:rPr>
        <w:t>java</w:t>
      </w:r>
      <w:r w:rsidRPr="00AD138A">
        <w:rPr>
          <w:rFonts w:ascii="Times New Roman" w:hAnsi="Times New Roman"/>
          <w:sz w:val="28"/>
        </w:rPr>
        <w:t>-разработчика;</w:t>
      </w:r>
    </w:p>
    <w:p w14:paraId="1B437E03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7 </w:t>
      </w:r>
      <w:proofErr w:type="spellStart"/>
      <w:r w:rsidRPr="00AD138A">
        <w:rPr>
          <w:rFonts w:ascii="Times New Roman" w:hAnsi="Times New Roman"/>
          <w:sz w:val="28"/>
          <w:lang w:val="en-US"/>
        </w:rPr>
        <w:t>javascript</w:t>
      </w:r>
      <w:proofErr w:type="spellEnd"/>
      <w:r w:rsidRPr="00AD138A">
        <w:rPr>
          <w:rFonts w:ascii="Times New Roman" w:hAnsi="Times New Roman"/>
          <w:sz w:val="28"/>
          <w:lang w:val="en-US"/>
        </w:rPr>
        <w:t>-</w:t>
      </w:r>
      <w:r w:rsidRPr="00AD138A">
        <w:rPr>
          <w:rFonts w:ascii="Times New Roman" w:hAnsi="Times New Roman"/>
          <w:sz w:val="28"/>
        </w:rPr>
        <w:t>разработчиков;</w:t>
      </w:r>
    </w:p>
    <w:p w14:paraId="07460359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6 инженеров по тестированию;</w:t>
      </w:r>
    </w:p>
    <w:p w14:paraId="49D0CBAD" w14:textId="21A29443" w:rsidR="00C86BF2" w:rsidRPr="00FB2190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2 </w:t>
      </w:r>
      <w:proofErr w:type="gramStart"/>
      <w:r w:rsidRPr="00AD138A">
        <w:rPr>
          <w:rFonts w:ascii="Times New Roman" w:hAnsi="Times New Roman"/>
          <w:sz w:val="28"/>
        </w:rPr>
        <w:t>системных</w:t>
      </w:r>
      <w:proofErr w:type="gramEnd"/>
      <w:r w:rsidRPr="00AD138A">
        <w:rPr>
          <w:rFonts w:ascii="Times New Roman" w:hAnsi="Times New Roman"/>
          <w:sz w:val="28"/>
        </w:rPr>
        <w:t xml:space="preserve"> администратора.</w:t>
      </w:r>
    </w:p>
    <w:p w14:paraId="78BC3321" w14:textId="11D31BEF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отдела </w:t>
      </w:r>
      <w:r w:rsidRPr="00E8547A">
        <w:rPr>
          <w:rFonts w:ascii="Times New Roman" w:hAnsi="Times New Roman"/>
          <w:sz w:val="28"/>
        </w:rPr>
        <w:t xml:space="preserve">стоит ведущий программист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Pr="00E8547A">
        <w:rPr>
          <w:rFonts w:ascii="Times New Roman" w:hAnsi="Times New Roman"/>
          <w:sz w:val="28"/>
        </w:rPr>
        <w:t xml:space="preserve">входит </w:t>
      </w:r>
      <w:r w:rsidR="00C634DE">
        <w:rPr>
          <w:rFonts w:ascii="Times New Roman" w:hAnsi="Times New Roman"/>
          <w:sz w:val="28"/>
        </w:rPr>
        <w:t>ведение</w:t>
      </w:r>
      <w:r w:rsidRPr="00E8547A">
        <w:rPr>
          <w:rFonts w:ascii="Times New Roman" w:hAnsi="Times New Roman"/>
          <w:sz w:val="28"/>
        </w:rPr>
        <w:t xml:space="preserve"> проектов,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, обучение младших программистов, встречи с представителями офисов «Сбербанк» по всей России. </w:t>
      </w:r>
      <w:proofErr w:type="gramStart"/>
      <w:r w:rsidR="00C634DE">
        <w:rPr>
          <w:rFonts w:ascii="Times New Roman" w:hAnsi="Times New Roman"/>
          <w:sz w:val="28"/>
        </w:rPr>
        <w:t>По мимо</w:t>
      </w:r>
      <w:proofErr w:type="gramEnd"/>
      <w:r w:rsidR="00C634DE">
        <w:rPr>
          <w:rFonts w:ascii="Times New Roman" w:hAnsi="Times New Roman"/>
          <w:sz w:val="28"/>
        </w:rPr>
        <w:t xml:space="preserve"> этого, ведущий программист </w:t>
      </w:r>
      <w:r w:rsidR="00FB2190">
        <w:rPr>
          <w:rFonts w:ascii="Times New Roman" w:hAnsi="Times New Roman"/>
          <w:sz w:val="28"/>
        </w:rPr>
        <w:t xml:space="preserve">является </w:t>
      </w:r>
      <w:r w:rsidR="00FB2190">
        <w:rPr>
          <w:rFonts w:ascii="Times New Roman" w:hAnsi="Times New Roman"/>
          <w:sz w:val="28"/>
          <w:lang w:val="en-US"/>
        </w:rPr>
        <w:t>HR</w:t>
      </w:r>
      <w:r w:rsidR="00FB2190" w:rsidRPr="00FB2190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6DB1CB25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тправка отчётов в отдел бухгалтерии.</w:t>
      </w:r>
    </w:p>
    <w:p w14:paraId="4F133A4C" w14:textId="63C9A02B" w:rsidR="00577620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уществует проблема, связанная с большим объ</w:t>
      </w:r>
      <w:r w:rsidR="009E0198">
        <w:rPr>
          <w:rFonts w:ascii="Times New Roman" w:hAnsi="Times New Roman"/>
          <w:sz w:val="28"/>
        </w:rPr>
        <w:t>ё</w:t>
      </w:r>
      <w:r>
        <w:rPr>
          <w:rFonts w:ascii="Times New Roman" w:hAnsi="Times New Roman"/>
          <w:sz w:val="28"/>
        </w:rPr>
        <w:t xml:space="preserve">мом информации, которую необходимо вести вручную </w:t>
      </w:r>
      <w:r w:rsidRPr="00E8547A">
        <w:rPr>
          <w:rFonts w:ascii="Times New Roman" w:hAnsi="Times New Roman"/>
          <w:sz w:val="28"/>
        </w:rPr>
        <w:t>ведущ</w:t>
      </w:r>
      <w:r>
        <w:rPr>
          <w:rFonts w:ascii="Times New Roman" w:hAnsi="Times New Roman"/>
          <w:sz w:val="28"/>
        </w:rPr>
        <w:t>ему</w:t>
      </w:r>
      <w:r w:rsidRPr="00E8547A">
        <w:rPr>
          <w:rFonts w:ascii="Times New Roman" w:hAnsi="Times New Roman"/>
          <w:sz w:val="28"/>
        </w:rPr>
        <w:t xml:space="preserve"> программист</w:t>
      </w:r>
      <w:r>
        <w:rPr>
          <w:rFonts w:ascii="Times New Roman" w:hAnsi="Times New Roman"/>
          <w:sz w:val="28"/>
        </w:rPr>
        <w:t>у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Актуальность тему выпускной квалификационной работы 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>она не обладает должным функционалом, чтобы полностью автоматизировать процесс контроля учёта рабочего времени сотрудников.</w:t>
      </w:r>
    </w:p>
    <w:p w14:paraId="0289390C" w14:textId="420D2630" w:rsidR="00577620" w:rsidRPr="00DA6492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A6492">
        <w:rPr>
          <w:rFonts w:ascii="Times New Roman" w:hAnsi="Times New Roman"/>
          <w:sz w:val="28"/>
        </w:rPr>
        <w:lastRenderedPageBreak/>
        <w:t xml:space="preserve">Целью выпускной квалификационно работы является обеспечить череповецкий отдел ОА «СберТех» </w:t>
      </w:r>
      <w:r w:rsidR="00DA6492">
        <w:rPr>
          <w:rFonts w:ascii="Times New Roman" w:hAnsi="Times New Roman"/>
          <w:sz w:val="28"/>
        </w:rPr>
        <w:t>СКУД с полуавтоматическим ведением временных данных.</w:t>
      </w:r>
    </w:p>
    <w:p w14:paraId="40BB00DF" w14:textId="7480678B" w:rsidR="00534E3A" w:rsidRPr="00FA6ED5" w:rsidRDefault="00577620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дачей выпускной квалификационно работы является</w:t>
      </w:r>
      <w:r w:rsidR="005E5FF2">
        <w:rPr>
          <w:rFonts w:ascii="Times New Roman" w:hAnsi="Times New Roman"/>
          <w:sz w:val="28"/>
        </w:rPr>
        <w:t xml:space="preserve"> </w:t>
      </w:r>
      <w:r w:rsidR="00534E3A" w:rsidRPr="00E8547A">
        <w:rPr>
          <w:rFonts w:ascii="Times New Roman" w:hAnsi="Times New Roman"/>
          <w:sz w:val="28"/>
        </w:rPr>
        <w:t>разработ</w:t>
      </w:r>
      <w:r w:rsidR="005E5FF2">
        <w:rPr>
          <w:rFonts w:ascii="Times New Roman" w:hAnsi="Times New Roman"/>
          <w:sz w:val="28"/>
        </w:rPr>
        <w:t xml:space="preserve">ка </w:t>
      </w:r>
      <w:r w:rsidR="00DA6492">
        <w:rPr>
          <w:rFonts w:ascii="Times New Roman" w:hAnsi="Times New Roman"/>
          <w:sz w:val="28"/>
        </w:rPr>
        <w:t>под</w:t>
      </w:r>
      <w:r w:rsidR="00534E3A" w:rsidRPr="00E8547A">
        <w:rPr>
          <w:rFonts w:ascii="Times New Roman" w:hAnsi="Times New Roman"/>
          <w:sz w:val="28"/>
        </w:rPr>
        <w:t>систем</w:t>
      </w:r>
      <w:r w:rsidR="005E5FF2">
        <w:rPr>
          <w:rFonts w:ascii="Times New Roman" w:hAnsi="Times New Roman"/>
          <w:sz w:val="28"/>
        </w:rPr>
        <w:t xml:space="preserve">ы, состоящая из клиентского </w:t>
      </w:r>
      <w:r w:rsidR="00DA6492">
        <w:rPr>
          <w:rFonts w:ascii="Times New Roman" w:hAnsi="Times New Roman"/>
          <w:sz w:val="28"/>
        </w:rPr>
        <w:t xml:space="preserve">и серверного </w:t>
      </w:r>
      <w:r w:rsidR="005E5FF2">
        <w:rPr>
          <w:rFonts w:ascii="Times New Roman" w:hAnsi="Times New Roman"/>
          <w:sz w:val="28"/>
        </w:rPr>
        <w:t>приложения</w:t>
      </w:r>
      <w:r w:rsidR="00DA6492">
        <w:rPr>
          <w:rFonts w:ascii="Times New Roman" w:hAnsi="Times New Roman"/>
          <w:sz w:val="28"/>
        </w:rPr>
        <w:t>, а также системы</w:t>
      </w:r>
      <w:r w:rsidR="005E5FF2">
        <w:rPr>
          <w:rFonts w:ascii="Times New Roman" w:hAnsi="Times New Roman"/>
          <w:sz w:val="28"/>
        </w:rPr>
        <w:t xml:space="preserve"> считывания пропускных карт</w:t>
      </w:r>
      <w:r w:rsidR="00DA6492">
        <w:rPr>
          <w:rFonts w:ascii="Times New Roman" w:hAnsi="Times New Roman"/>
          <w:sz w:val="28"/>
        </w:rPr>
        <w:t>.</w:t>
      </w:r>
    </w:p>
    <w:p w14:paraId="2D344D4A" w14:textId="5C8D1271" w:rsidR="00534E3A" w:rsidRPr="00DC7CF6" w:rsidRDefault="00534E3A" w:rsidP="00DC7CF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  <w:proofErr w:type="gramEnd"/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 xml:space="preserve">ормирование </w:t>
      </w:r>
      <w:proofErr w:type="gramStart"/>
      <w:r w:rsidRPr="003343B9">
        <w:rPr>
          <w:rFonts w:ascii="Times New Roman" w:hAnsi="Times New Roman" w:cs="Times New Roman"/>
          <w:sz w:val="28"/>
          <w:szCs w:val="28"/>
        </w:rPr>
        <w:t>отчётов</w:t>
      </w:r>
      <w:proofErr w:type="gramEnd"/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зволяюща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равнение известных технических решений с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рабатываемы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</w:t>
      </w:r>
      <w:proofErr w:type="gramStart"/>
      <w:r w:rsidRPr="007D5804">
        <w:rPr>
          <w:sz w:val="28"/>
          <w:szCs w:val="28"/>
        </w:rPr>
        <w:t>ств пр</w:t>
      </w:r>
      <w:proofErr w:type="gramEnd"/>
      <w:r w:rsidRPr="007D5804">
        <w:rPr>
          <w:sz w:val="28"/>
          <w:szCs w:val="28"/>
        </w:rPr>
        <w:t>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</w:t>
      </w:r>
      <w:proofErr w:type="gramStart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</w:t>
      </w:r>
      <w:proofErr w:type="gramEnd"/>
      <w:r w:rsidRPr="004B33DA">
        <w:rPr>
          <w:rFonts w:ascii="Times New Roman" w:eastAsia="Calibri" w:hAnsi="Times New Roman" w:cs="Times New Roman"/>
          <w:sz w:val="28"/>
          <w:szCs w:val="28"/>
        </w:rPr>
        <w:t>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Windows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3417FC06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</w:t>
      </w:r>
      <w:proofErr w:type="gramStart"/>
      <w:r w:rsidR="00B96003">
        <w:rPr>
          <w:rFonts w:ascii="TimesNewRoman" w:hAnsi="TimesNewRoman" w:cs="TimesNewRoman"/>
          <w:sz w:val="28"/>
          <w:szCs w:val="26"/>
        </w:rPr>
        <w:t>ств пр</w:t>
      </w:r>
      <w:proofErr w:type="gramEnd"/>
      <w:r w:rsidR="00B96003">
        <w:rPr>
          <w:rFonts w:ascii="TimesNewRoman" w:hAnsi="TimesNewRoman" w:cs="TimesNewRoman"/>
          <w:sz w:val="28"/>
          <w:szCs w:val="26"/>
        </w:rPr>
        <w:t>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</w:t>
      </w:r>
      <w:r>
        <w:rPr>
          <w:rFonts w:ascii="TimesNewRoman" w:hAnsi="TimesNewRoman" w:cs="TimesNewRoman"/>
          <w:sz w:val="28"/>
          <w:szCs w:val="26"/>
        </w:rPr>
        <w:lastRenderedPageBreak/>
        <w:t xml:space="preserve">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6"/>
        <w:gridCol w:w="1385"/>
        <w:gridCol w:w="1376"/>
        <w:gridCol w:w="2002"/>
        <w:gridCol w:w="1475"/>
        <w:gridCol w:w="1777"/>
      </w:tblGrid>
      <w:tr w:rsidR="00D90B97" w14:paraId="16DF1E46" w14:textId="77777777" w:rsidTr="00D90B97">
        <w:tc>
          <w:tcPr>
            <w:tcW w:w="1595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1595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595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1595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595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596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D90B97">
        <w:tc>
          <w:tcPr>
            <w:tcW w:w="1595" w:type="dxa"/>
          </w:tcPr>
          <w:p w14:paraId="5EF9710F" w14:textId="16F32061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10.05.2018</w:t>
            </w:r>
          </w:p>
        </w:tc>
        <w:tc>
          <w:tcPr>
            <w:tcW w:w="1595" w:type="dxa"/>
          </w:tcPr>
          <w:p w14:paraId="227323D1" w14:textId="082DDD04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8:26</w:t>
            </w:r>
          </w:p>
        </w:tc>
        <w:tc>
          <w:tcPr>
            <w:tcW w:w="1595" w:type="dxa"/>
          </w:tcPr>
          <w:p w14:paraId="3631DAD3" w14:textId="6284A9A2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D9 FA 90 55</w:t>
            </w:r>
          </w:p>
        </w:tc>
        <w:tc>
          <w:tcPr>
            <w:tcW w:w="1595" w:type="dxa"/>
          </w:tcPr>
          <w:p w14:paraId="31A49896" w14:textId="270846BD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A1 4F AA</w:t>
            </w:r>
          </w:p>
        </w:tc>
        <w:tc>
          <w:tcPr>
            <w:tcW w:w="1595" w:type="dxa"/>
          </w:tcPr>
          <w:p w14:paraId="127E745B" w14:textId="038E751D" w:rsidR="007F2453" w:rsidRPr="007F2453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4</w:t>
            </w:r>
          </w:p>
        </w:tc>
        <w:tc>
          <w:tcPr>
            <w:tcW w:w="1596" w:type="dxa"/>
          </w:tcPr>
          <w:p w14:paraId="184293F0" w14:textId="0B2F92B6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1AE39100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 xml:space="preserve">Администратором </w:t>
      </w:r>
      <w:proofErr w:type="spellStart"/>
      <w:r w:rsidRPr="005901B9">
        <w:rPr>
          <w:rFonts w:ascii="TimesNewRoman" w:hAnsi="TimesNewRoman" w:cs="TimesNewRoman"/>
          <w:sz w:val="28"/>
          <w:szCs w:val="26"/>
        </w:rPr>
        <w:t>HRSaveTime</w:t>
      </w:r>
      <w:proofErr w:type="spellEnd"/>
      <w:r>
        <w:rPr>
          <w:rFonts w:ascii="TimesNewRoman" w:hAnsi="TimesNewRoman" w:cs="TimesNewRoman"/>
          <w:sz w:val="28"/>
          <w:szCs w:val="26"/>
          <w:lang w:val="en-US"/>
        </w:rPr>
        <w:t>Client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10" o:title=""/>
          </v:shape>
          <o:OLEObject Type="Embed" ProgID="Visio.Drawing.15" ShapeID="_x0000_i1025" DrawAspect="Content" ObjectID="_1587467623" r:id="rId11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 xml:space="preserve">предоставлять конечному пользователю работающее </w:t>
      </w:r>
      <w:proofErr w:type="gramStart"/>
      <w:r w:rsidRPr="00D82A1B">
        <w:rPr>
          <w:rFonts w:ascii="Times New Roman" w:hAnsi="Times New Roman"/>
          <w:sz w:val="28"/>
          <w:szCs w:val="28"/>
        </w:rPr>
        <w:t>ПО</w:t>
      </w:r>
      <w:proofErr w:type="gramEnd"/>
      <w:r w:rsidRPr="00D82A1B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D82A1B">
        <w:rPr>
          <w:rFonts w:ascii="Times New Roman" w:hAnsi="Times New Roman"/>
          <w:sz w:val="28"/>
          <w:szCs w:val="28"/>
        </w:rPr>
        <w:t>с</w:t>
      </w:r>
      <w:proofErr w:type="gramEnd"/>
      <w:r w:rsidRPr="00D82A1B">
        <w:rPr>
          <w:rFonts w:ascii="Times New Roman" w:hAnsi="Times New Roman"/>
          <w:sz w:val="28"/>
          <w:szCs w:val="28"/>
        </w:rPr>
        <w:t xml:space="preserve">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</w:t>
      </w:r>
      <w:proofErr w:type="gramStart"/>
      <w:r w:rsidRPr="00411892">
        <w:rPr>
          <w:rFonts w:ascii="Times New Roman" w:hAnsi="Times New Roman"/>
          <w:sz w:val="28"/>
          <w:szCs w:val="28"/>
        </w:rPr>
        <w:t>классическом</w:t>
      </w:r>
      <w:proofErr w:type="gramEnd"/>
      <w:r w:rsidRPr="0041189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 xml:space="preserve">овышение надежности 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>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 xml:space="preserve">беспечение возможности повторного использования отдельных компонент 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>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бизнес-анализа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 xml:space="preserve">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Выбор структур данных для решения </w:t>
      </w:r>
      <w:proofErr w:type="gramStart"/>
      <w:r>
        <w:rPr>
          <w:sz w:val="28"/>
          <w:szCs w:val="28"/>
        </w:rPr>
        <w:t>поставленной</w:t>
      </w:r>
      <w:proofErr w:type="gramEnd"/>
      <w:r>
        <w:rPr>
          <w:sz w:val="28"/>
          <w:szCs w:val="28"/>
        </w:rPr>
        <w:t xml:space="preserve"> задач</w:t>
      </w:r>
    </w:p>
    <w:p w14:paraId="2027B75A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2EB1B42A" w14:textId="2BDFF45B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[</w:t>
      </w:r>
      <w:r w:rsidR="009C58F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]. </w:t>
      </w:r>
      <w:proofErr w:type="gramEnd"/>
      <w:r>
        <w:rPr>
          <w:rFonts w:ascii="Times New Roman" w:hAnsi="Times New Roman" w:cs="Times New Roman"/>
          <w:sz w:val="28"/>
          <w:szCs w:val="28"/>
        </w:rPr>
        <w:t>На выходе мы получаем реляционную БД</w:t>
      </w:r>
    </w:p>
    <w:p w14:paraId="72597922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Реляционная модель данных (РМД) — это совокупность данных, состоящая из набора двумерных таблиц. При табличной организации данных отсутствует иерархия элементов. Строки и столбцы могут быть просмотрены в любом порядке,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>поэтоыму</w:t>
      </w:r>
      <w:proofErr w:type="spellEnd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 высока гибкость выбора любого подмножества элементов в строках и столбцах [2].</w:t>
      </w:r>
    </w:p>
    <w:p w14:paraId="6D89114C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цесс нормализации приведен в прил.*.</w:t>
      </w:r>
    </w:p>
    <w:p w14:paraId="3E698BDE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722795D8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73AC6345" w14:textId="77777777" w:rsidR="0033052C" w:rsidRDefault="0033052C" w:rsidP="0033052C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37694C2C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5D9C026F" w14:textId="77777777" w:rsidR="0033052C" w:rsidRDefault="0033052C" w:rsidP="0033052C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45163CFB" w14:textId="77777777" w:rsidR="0033052C" w:rsidRDefault="0033052C" w:rsidP="0033052C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012E4F2A" w14:textId="77777777" w:rsidR="0033052C" w:rsidRDefault="0033052C" w:rsidP="0033052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689FB9E6" w14:textId="464EBA03" w:rsidR="0033052C" w:rsidRDefault="0033052C" w:rsidP="0033052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DB5BD30" wp14:editId="0EA2082C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B9CDF" w14:textId="77777777" w:rsidR="0033052C" w:rsidRDefault="0033052C" w:rsidP="0033052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</w:t>
      </w:r>
      <w:bookmarkStart w:id="5" w:name="_GoBack"/>
      <w:bookmarkEnd w:id="5"/>
      <w:r>
        <w:rPr>
          <w:rFonts w:ascii="Times New Roman" w:hAnsi="Times New Roman" w:cs="Times New Roman"/>
          <w:sz w:val="28"/>
          <w:szCs w:val="28"/>
        </w:rPr>
        <w:t>ыделено 13 сущностей:</w:t>
      </w:r>
    </w:p>
    <w:p w14:paraId="1CAE0708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5B50869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3B4809AD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55A7FBE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</w:t>
      </w:r>
      <w:proofErr w:type="gramStart"/>
      <w:r>
        <w:rPr>
          <w:rFonts w:ascii="Times New Roman" w:hAnsi="Times New Roman" w:cs="Times New Roman"/>
          <w:sz w:val="28"/>
          <w:szCs w:val="28"/>
        </w:rPr>
        <w:t>мест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уда он вошел или вышел.</w:t>
      </w:r>
    </w:p>
    <w:p w14:paraId="2876ABE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6BAD6321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  <w:proofErr w:type="gramEnd"/>
    </w:p>
    <w:p w14:paraId="75C0DB4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02A8269B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</w:t>
      </w:r>
      <w:proofErr w:type="gramStart"/>
      <w:r>
        <w:rPr>
          <w:rFonts w:ascii="Times New Roman" w:hAnsi="Times New Roman" w:cs="Times New Roman"/>
          <w:sz w:val="28"/>
          <w:szCs w:val="28"/>
        </w:rPr>
        <w:t>ДР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07DDC1A2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/</w:t>
      </w:r>
      <w:proofErr w:type="gramStart"/>
      <w:r>
        <w:rPr>
          <w:rFonts w:ascii="Times New Roman" w:hAnsi="Times New Roman" w:cs="Times New Roman"/>
          <w:sz w:val="28"/>
          <w:szCs w:val="28"/>
        </w:rPr>
        <w:t>по</w:t>
      </w:r>
      <w:proofErr w:type="gramEnd"/>
      <w:r>
        <w:rPr>
          <w:rFonts w:ascii="Times New Roman" w:hAnsi="Times New Roman" w:cs="Times New Roman"/>
          <w:sz w:val="28"/>
          <w:szCs w:val="28"/>
        </w:rPr>
        <w:t>) и код ПГРВ (Персональный график рабочего времени)</w:t>
      </w:r>
    </w:p>
    <w:p w14:paraId="615A159B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PGRV - Хранит ID ПГРВ и ОГРВ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сваиваются для каждого дня (из расчета 7 дней в неделю). </w:t>
      </w:r>
    </w:p>
    <w:p w14:paraId="57FBBD28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едпраздничное, Код перерыва.</w:t>
      </w:r>
    </w:p>
    <w:p w14:paraId="6F947AA0" w14:textId="77777777" w:rsidR="0033052C" w:rsidRDefault="0033052C" w:rsidP="00A970DA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>/по.</w:t>
      </w:r>
    </w:p>
    <w:p w14:paraId="2E3136D3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3111094E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6" w:name="_Toc503311551"/>
      <w:bookmarkStart w:id="7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6"/>
      <w:bookmarkEnd w:id="7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8" w:name="_Toc503311552"/>
      <w:bookmarkStart w:id="9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8"/>
      <w:bookmarkEnd w:id="9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 xml:space="preserve">) — прямоугольник с названием в верхней части и эллипсами (прецедентами) внутри. </w:t>
      </w:r>
      <w:proofErr w:type="gramStart"/>
      <w:r w:rsidRPr="00BF574E">
        <w:rPr>
          <w:color w:val="222222"/>
          <w:sz w:val="28"/>
          <w:szCs w:val="28"/>
        </w:rPr>
        <w:t>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  <w:proofErr w:type="gramEnd"/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proofErr w:type="gramStart"/>
      <w:r w:rsidRPr="00BF574E">
        <w:rPr>
          <w:color w:val="222222"/>
          <w:sz w:val="28"/>
          <w:szCs w:val="28"/>
        </w:rPr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</w:t>
      </w:r>
      <w:proofErr w:type="gramEnd"/>
      <w:r w:rsidRPr="00BF574E">
        <w:rPr>
          <w:color w:val="222222"/>
          <w:sz w:val="28"/>
          <w:szCs w:val="28"/>
        </w:rPr>
        <w:t xml:space="preserve">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</w:t>
      </w:r>
      <w:proofErr w:type="gramStart"/>
      <w:r w:rsidRPr="00BF574E">
        <w:rPr>
          <w:color w:val="222222"/>
          <w:sz w:val="28"/>
          <w:szCs w:val="28"/>
        </w:rPr>
        <w:t>вариантов использования подсистемы учета рабочего времени</w:t>
      </w:r>
      <w:proofErr w:type="gramEnd"/>
      <w:r w:rsidRPr="00BF574E">
        <w:rPr>
          <w:color w:val="222222"/>
          <w:sz w:val="28"/>
          <w:szCs w:val="28"/>
        </w:rPr>
        <w:t xml:space="preserve">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623E3311" w14:textId="77777777" w:rsidR="002028BA" w:rsidRDefault="002028BA" w:rsidP="002028BA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4FE7BD9" wp14:editId="41E21204">
            <wp:extent cx="4819650" cy="298818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9984" t="21095" r="29931" b="34721"/>
                    <a:stretch/>
                  </pic:blipFill>
                  <pic:spPr bwMode="auto">
                    <a:xfrm>
                      <a:off x="0" y="0"/>
                      <a:ext cx="4869804" cy="30192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39F1D0" w14:textId="77777777" w:rsidR="002028BA" w:rsidRDefault="002028BA" w:rsidP="002028BA">
      <w:pPr>
        <w:pStyle w:val="a5"/>
        <w:shd w:val="clear" w:color="auto" w:fill="FFFFFF"/>
        <w:spacing w:before="0" w:before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 xml:space="preserve">Диаграмма </w:t>
      </w:r>
      <w:proofErr w:type="gramStart"/>
      <w:r w:rsidRPr="000B0B0A">
        <w:rPr>
          <w:color w:val="222222"/>
          <w:sz w:val="28"/>
          <w:szCs w:val="28"/>
        </w:rPr>
        <w:t>вариантов использования подсистемы учета рабочего времени</w:t>
      </w:r>
      <w:proofErr w:type="gramEnd"/>
      <w:r w:rsidRPr="000B0B0A">
        <w:rPr>
          <w:color w:val="222222"/>
          <w:sz w:val="28"/>
          <w:szCs w:val="28"/>
        </w:rPr>
        <w:t xml:space="preserve">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733F6623" w14:textId="77777777" w:rsidR="002028BA" w:rsidRPr="00BF574E" w:rsidRDefault="002028B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</w:p>
    <w:p w14:paraId="629E3A49" w14:textId="77777777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 подсистемой могут взаимодействовать два пользователя:</w:t>
      </w:r>
    </w:p>
    <w:p w14:paraId="6B2EE460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 (специалист по управлению персоналом), котором доступен следующий функционал:</w:t>
      </w:r>
    </w:p>
    <w:p w14:paraId="00FC1943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работа с данными сотрудников (создание пользователя, просмотр, редактирование, удаление);</w:t>
      </w:r>
    </w:p>
    <w:p w14:paraId="6261BF7B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управление временными данными (ведение отсутствий, создание графиков рабочего времени, ведение заявок на отсутствие, ведение временных пар);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отсутствия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25581DCE" w14:textId="01B45528" w:rsidR="00534E3A" w:rsidRDefault="00534E3A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7E3385F5" w14:textId="77777777" w:rsidR="001869E4" w:rsidRPr="00EC2FBF" w:rsidRDefault="001869E4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407C3E01" w14:textId="4EC6063D" w:rsidR="00534E3A" w:rsidRPr="00FD2813" w:rsidRDefault="00534E3A" w:rsidP="00A970DA">
      <w:pPr>
        <w:pStyle w:val="a5"/>
        <w:numPr>
          <w:ilvl w:val="3"/>
          <w:numId w:val="33"/>
        </w:numPr>
        <w:shd w:val="clear" w:color="auto" w:fill="FFFFFF"/>
        <w:spacing w:before="0" w:beforeAutospacing="0" w:after="0" w:afterAutospacing="0" w:line="480" w:lineRule="auto"/>
        <w:outlineLvl w:val="2"/>
        <w:rPr>
          <w:color w:val="222222"/>
          <w:sz w:val="32"/>
          <w:szCs w:val="28"/>
        </w:rPr>
      </w:pPr>
      <w:bookmarkStart w:id="10" w:name="_Toc503311553"/>
      <w:bookmarkStart w:id="11" w:name="_Toc512235581"/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 w:rsidR="005447D0">
        <w:rPr>
          <w:rFonts w:eastAsia="Helvetica"/>
          <w:sz w:val="28"/>
        </w:rPr>
        <w:t>«</w:t>
      </w:r>
      <w:r w:rsidRPr="00FD2813">
        <w:rPr>
          <w:rFonts w:eastAsia="Helvetica"/>
          <w:sz w:val="28"/>
        </w:rPr>
        <w:t>Просмотр данных сотрудника</w:t>
      </w:r>
      <w:bookmarkEnd w:id="10"/>
      <w:r w:rsidR="005447D0">
        <w:rPr>
          <w:rFonts w:eastAsia="Helvetica"/>
          <w:sz w:val="28"/>
        </w:rPr>
        <w:t>»</w:t>
      </w:r>
      <w:bookmarkEnd w:id="11"/>
    </w:p>
    <w:p w14:paraId="6D698CF3" w14:textId="77777777" w:rsid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сотрудника с профилем пользователя.  </w:t>
      </w:r>
    </w:p>
    <w:p w14:paraId="796381DA" w14:textId="169A1602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открывает свой или чужой профиль в системе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E5520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выбирает свой или чужой профиль в системе</w:t>
            </w:r>
          </w:p>
        </w:tc>
        <w:tc>
          <w:tcPr>
            <w:tcW w:w="4675" w:type="dxa"/>
          </w:tcPr>
          <w:p w14:paraId="65EA28C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профиль пользователя, на котором отражены фото, ФИО, должность, стаж, направление, контактные данные.</w:t>
            </w:r>
          </w:p>
        </w:tc>
      </w:tr>
    </w:tbl>
    <w:p w14:paraId="59F1CCCA" w14:textId="77777777" w:rsidR="00534E3A" w:rsidRDefault="00534E3A" w:rsidP="00534E3A"/>
    <w:p w14:paraId="2C4A58F8" w14:textId="2F250E93" w:rsidR="00534E3A" w:rsidRPr="007065C3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2" w:name="_Toc503311554"/>
      <w:bookmarkStart w:id="13" w:name="_Toc512235582"/>
      <w:r w:rsidRPr="004571A1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4571A1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2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3"/>
    </w:p>
    <w:p w14:paraId="3B43F80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ропускными пунктами в офисе АО «СберТех».</w:t>
      </w:r>
    </w:p>
    <w:p w14:paraId="398F5839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384C3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9D094B9" w14:textId="734F1A6D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прикладывает пропуск к датчику на пропускном пункте (табл.</w:t>
      </w:r>
      <w:r w:rsidR="004371D0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B5CDB8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E666A1" w14:textId="40110D43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5EFC1E2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496303F" w14:textId="77777777" w:rsidTr="0074213A">
        <w:tc>
          <w:tcPr>
            <w:tcW w:w="4670" w:type="dxa"/>
          </w:tcPr>
          <w:p w14:paraId="091CCA8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093790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56E8565" w14:textId="77777777" w:rsidTr="0074213A">
        <w:tc>
          <w:tcPr>
            <w:tcW w:w="4670" w:type="dxa"/>
          </w:tcPr>
          <w:p w14:paraId="30C5B7A8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2C23688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5C0058EB" w14:textId="77777777" w:rsidR="00534E3A" w:rsidRDefault="00534E3A" w:rsidP="00534E3A"/>
    <w:p w14:paraId="1460186C" w14:textId="77777777" w:rsidR="00534E3A" w:rsidRPr="00D6032E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04532D2" w14:textId="7F23D83F" w:rsidR="00534E3A" w:rsidRP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уск не зарегистрирован. В этом случае на пропускном пункте загорится красная лампочка, символизируя ошибку.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В следствии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79BB55B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22D33202" w14:textId="1F4F05A8" w:rsidR="00534E3A" w:rsidRPr="007065C3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4" w:name="_Toc503311555"/>
      <w:bookmarkStart w:id="15" w:name="_Toc512235583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Создание отсутствия</w:t>
      </w:r>
      <w:bookmarkEnd w:id="14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5"/>
    </w:p>
    <w:p w14:paraId="1B323C5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одпрограммой создания отсутствия.</w:t>
      </w:r>
    </w:p>
    <w:p w14:paraId="71417F43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8BC2D3D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66207FC2" w14:textId="2B475C3A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выберет пункт меню «Создание отсутствия» (табл.</w:t>
      </w:r>
      <w:r w:rsidR="004371D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BA9D50A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7D22666" w14:textId="6D58B4FA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4</w:t>
      </w:r>
    </w:p>
    <w:p w14:paraId="2417C044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B1F847B" w14:textId="77777777" w:rsidTr="0074213A">
        <w:tc>
          <w:tcPr>
            <w:tcW w:w="4670" w:type="dxa"/>
          </w:tcPr>
          <w:p w14:paraId="3E37C6CC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CD24EA1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2F87E468" w14:textId="77777777" w:rsidTr="0074213A">
        <w:tc>
          <w:tcPr>
            <w:tcW w:w="4670" w:type="dxa"/>
          </w:tcPr>
          <w:p w14:paraId="732A1E40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Пользователь запускает  «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>Создание отсутствия»</w:t>
            </w:r>
          </w:p>
        </w:tc>
        <w:tc>
          <w:tcPr>
            <w:tcW w:w="4675" w:type="dxa"/>
          </w:tcPr>
          <w:p w14:paraId="31D7669A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534E3A" w:rsidRPr="002C6570" w14:paraId="6E336F43" w14:textId="77777777" w:rsidTr="0074213A">
        <w:tc>
          <w:tcPr>
            <w:tcW w:w="4670" w:type="dxa"/>
          </w:tcPr>
          <w:p w14:paraId="0B52480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3. Пользователь заполняет поля ввода</w:t>
            </w:r>
          </w:p>
        </w:tc>
        <w:tc>
          <w:tcPr>
            <w:tcW w:w="4675" w:type="dxa"/>
          </w:tcPr>
          <w:p w14:paraId="6EA294C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46D39E8E" w14:textId="77777777" w:rsidTr="0074213A">
        <w:tc>
          <w:tcPr>
            <w:tcW w:w="4670" w:type="dxa"/>
          </w:tcPr>
          <w:p w14:paraId="464041A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2A241F5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создалась новая запись</w:t>
            </w:r>
          </w:p>
        </w:tc>
      </w:tr>
      <w:tr w:rsidR="00534E3A" w:rsidRPr="002C6570" w14:paraId="5D2640DC" w14:textId="77777777" w:rsidTr="0074213A">
        <w:tc>
          <w:tcPr>
            <w:tcW w:w="4670" w:type="dxa"/>
          </w:tcPr>
          <w:p w14:paraId="3F7685C7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0F6F51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Система оповещает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 о новой заявке</w:t>
            </w:r>
          </w:p>
        </w:tc>
      </w:tr>
    </w:tbl>
    <w:p w14:paraId="1F932445" w14:textId="77777777" w:rsidR="00534E3A" w:rsidRDefault="00534E3A" w:rsidP="00534E3A"/>
    <w:p w14:paraId="6AE33791" w14:textId="30FE9589" w:rsidR="00534E3A" w:rsidRPr="007065C3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6" w:name="_Toc503311556"/>
      <w:bookmarkStart w:id="17" w:name="_Toc512235584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16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7"/>
    </w:p>
    <w:p w14:paraId="29D7A0FA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данными сотрудников АО «СберТех».</w:t>
      </w:r>
    </w:p>
    <w:p w14:paraId="50474E7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A9B100A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09C3286D" w14:textId="1132F82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переходит в профиль сотрудника и нажимает кнопку редактировать (табл.</w:t>
      </w:r>
      <w:r w:rsidR="004371D0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1EF29A71" w14:textId="3901647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5</w:t>
      </w:r>
    </w:p>
    <w:p w14:paraId="5C1BA768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D248D56" w14:textId="77777777" w:rsidTr="0074213A">
        <w:tc>
          <w:tcPr>
            <w:tcW w:w="4670" w:type="dxa"/>
          </w:tcPr>
          <w:p w14:paraId="2BF23020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52D125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869E4" w:rsidRPr="002C6570" w14:paraId="76B78F4B" w14:textId="77777777" w:rsidTr="001869E4">
        <w:tc>
          <w:tcPr>
            <w:tcW w:w="4670" w:type="dxa"/>
            <w:vAlign w:val="center"/>
          </w:tcPr>
          <w:p w14:paraId="54B83A51" w14:textId="7B012E1F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  <w:vAlign w:val="center"/>
          </w:tcPr>
          <w:p w14:paraId="3AA212C9" w14:textId="77536175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79C26080" w14:textId="77777777" w:rsidTr="0074213A">
        <w:tc>
          <w:tcPr>
            <w:tcW w:w="4670" w:type="dxa"/>
          </w:tcPr>
          <w:p w14:paraId="6E4EE2E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363766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редактирования профиля</w:t>
            </w:r>
          </w:p>
        </w:tc>
      </w:tr>
    </w:tbl>
    <w:p w14:paraId="377A56E8" w14:textId="0BA3FF6B" w:rsidR="001869E4" w:rsidRDefault="001869E4"/>
    <w:p w14:paraId="2EC97E67" w14:textId="22D24ACF" w:rsidR="001869E4" w:rsidRPr="00A329B7" w:rsidRDefault="001869E4" w:rsidP="001869E4">
      <w:pPr>
        <w:spacing w:before="240" w:after="0" w:line="36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869E4" w:rsidRPr="002C6570" w14:paraId="672EEF2A" w14:textId="77777777" w:rsidTr="0074213A">
        <w:tc>
          <w:tcPr>
            <w:tcW w:w="4670" w:type="dxa"/>
          </w:tcPr>
          <w:p w14:paraId="2B9DCD80" w14:textId="0E9A1E8A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</w:tcPr>
          <w:p w14:paraId="5FE17413" w14:textId="49924669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30CEAA8C" w14:textId="77777777" w:rsidTr="0074213A">
        <w:tc>
          <w:tcPr>
            <w:tcW w:w="4670" w:type="dxa"/>
          </w:tcPr>
          <w:p w14:paraId="30FCFDD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74A31E4F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08B47638" w14:textId="77777777" w:rsidTr="0074213A">
        <w:tc>
          <w:tcPr>
            <w:tcW w:w="4670" w:type="dxa"/>
          </w:tcPr>
          <w:p w14:paraId="03717B6E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3398D1C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обновляются данные по сотруднику</w:t>
            </w:r>
          </w:p>
        </w:tc>
      </w:tr>
    </w:tbl>
    <w:p w14:paraId="0E27FB4B" w14:textId="77777777" w:rsidR="00534E3A" w:rsidRDefault="00534E3A" w:rsidP="00534E3A">
      <w:pPr>
        <w:spacing w:after="200" w:line="276" w:lineRule="auto"/>
      </w:pPr>
    </w:p>
    <w:p w14:paraId="2EE02185" w14:textId="77777777" w:rsidR="00534E3A" w:rsidRDefault="00534E3A" w:rsidP="00534E3A">
      <w:pPr>
        <w:spacing w:after="200" w:line="276" w:lineRule="auto"/>
      </w:pPr>
    </w:p>
    <w:p w14:paraId="6772CAC6" w14:textId="5A7E849B" w:rsidR="00534E3A" w:rsidRPr="007F6CDF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8" w:name="_Toc503311557"/>
      <w:bookmarkStart w:id="19" w:name="_Toc512235585"/>
      <w:r w:rsidRPr="00AA0EC6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247378">
        <w:rPr>
          <w:rFonts w:ascii="Times New Roman" w:eastAsia="Helvetica" w:hAnsi="Times New Roman" w:cs="Times New Roman"/>
          <w:sz w:val="28"/>
          <w:szCs w:val="28"/>
        </w:rPr>
        <w:t>«</w:t>
      </w:r>
      <w:r w:rsidRPr="006C1167">
        <w:rPr>
          <w:rFonts w:ascii="Times New Roman" w:eastAsia="Helvetica" w:hAnsi="Times New Roman" w:cs="Times New Roman"/>
          <w:sz w:val="28"/>
          <w:szCs w:val="28"/>
        </w:rPr>
        <w:t>Управление временными данными</w:t>
      </w:r>
      <w:bookmarkEnd w:id="18"/>
      <w:r w:rsidR="00247378">
        <w:rPr>
          <w:rFonts w:ascii="Times New Roman" w:eastAsia="Helvetica" w:hAnsi="Times New Roman" w:cs="Times New Roman"/>
          <w:sz w:val="28"/>
          <w:szCs w:val="28"/>
        </w:rPr>
        <w:t>»</w:t>
      </w:r>
      <w:bookmarkEnd w:id="19"/>
    </w:p>
    <w:p w14:paraId="39D9F781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.</w:t>
      </w:r>
    </w:p>
    <w:p w14:paraId="79F8E7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CC5D49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2C79751B" w14:textId="0AD2430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ыберет пункт меню «Управление временными данными» (табл. </w:t>
      </w:r>
      <w:r w:rsidR="004371D0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A8E54E4" w14:textId="4D19723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6</w:t>
      </w:r>
    </w:p>
    <w:p w14:paraId="515B7E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5EBB83C5" w14:textId="77777777" w:rsidTr="0074213A">
        <w:tc>
          <w:tcPr>
            <w:tcW w:w="4670" w:type="dxa"/>
          </w:tcPr>
          <w:p w14:paraId="3E15AB1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52ACC9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54C8BC3F" w14:textId="77777777" w:rsidTr="0074213A">
        <w:tc>
          <w:tcPr>
            <w:tcW w:w="4670" w:type="dxa"/>
          </w:tcPr>
          <w:p w14:paraId="5ABAF3DB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«Управление временными данными»</w:t>
            </w:r>
          </w:p>
        </w:tc>
        <w:tc>
          <w:tcPr>
            <w:tcW w:w="4675" w:type="dxa"/>
          </w:tcPr>
          <w:p w14:paraId="512A09D9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со списком возможных действий</w:t>
            </w:r>
          </w:p>
        </w:tc>
      </w:tr>
    </w:tbl>
    <w:p w14:paraId="6E819077" w14:textId="77777777" w:rsidR="00534E3A" w:rsidRDefault="00534E3A" w:rsidP="00534E3A">
      <w:pPr>
        <w:spacing w:after="200" w:line="276" w:lineRule="auto"/>
      </w:pPr>
    </w:p>
    <w:p w14:paraId="7B901326" w14:textId="40098728" w:rsidR="00534E3A" w:rsidRPr="00B82BA6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0" w:name="_Toc503311558"/>
      <w:bookmarkStart w:id="21" w:name="_Toc512235586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 w:rsidRPr="00C468A1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>
        <w:rPr>
          <w:rFonts w:ascii="Times New Roman" w:eastAsia="Helvetica" w:hAnsi="Times New Roman" w:cs="Times New Roman"/>
          <w:sz w:val="28"/>
          <w:szCs w:val="28"/>
        </w:rPr>
        <w:t>Ведение</w:t>
      </w:r>
      <w:r w:rsidRPr="00B82BA6">
        <w:rPr>
          <w:rFonts w:ascii="Times New Roman" w:eastAsia="Helvetica" w:hAnsi="Times New Roman" w:cs="Times New Roman"/>
          <w:sz w:val="28"/>
          <w:szCs w:val="28"/>
        </w:rPr>
        <w:t xml:space="preserve"> рабочих графиков</w:t>
      </w:r>
      <w:bookmarkEnd w:id="20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1"/>
    </w:p>
    <w:p w14:paraId="613B84A0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Создание рабочих графиков.</w:t>
      </w:r>
    </w:p>
    <w:p w14:paraId="435BD6A6" w14:textId="74DED20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32C394D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546870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6DB7FB60" w14:textId="61F1F9EB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Создание рабочих графиков»</w:t>
      </w:r>
      <w:r w:rsidRPr="002445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табл. </w:t>
      </w:r>
      <w:r w:rsidR="004371D0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4633832B" w14:textId="17D3E34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7</w:t>
      </w:r>
    </w:p>
    <w:p w14:paraId="413BD4AC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35AD3299" w14:textId="77777777" w:rsidTr="0074213A">
        <w:tc>
          <w:tcPr>
            <w:tcW w:w="4670" w:type="dxa"/>
          </w:tcPr>
          <w:p w14:paraId="2F5AB25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5785DA4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B0FE959" w14:textId="77777777" w:rsidTr="0074213A">
        <w:tc>
          <w:tcPr>
            <w:tcW w:w="4670" w:type="dxa"/>
          </w:tcPr>
          <w:p w14:paraId="507ADF23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Администратор запускает  «Создание рабочих графиков»</w:t>
            </w:r>
          </w:p>
        </w:tc>
        <w:tc>
          <w:tcPr>
            <w:tcW w:w="4675" w:type="dxa"/>
          </w:tcPr>
          <w:p w14:paraId="14CF2D77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всех персональных графиков рабочего времени (ПГРВ)</w:t>
            </w:r>
          </w:p>
        </w:tc>
      </w:tr>
      <w:tr w:rsidR="00534E3A" w:rsidRPr="002C6570" w14:paraId="2A6900D2" w14:textId="77777777" w:rsidTr="0074213A">
        <w:tc>
          <w:tcPr>
            <w:tcW w:w="4670" w:type="dxa"/>
          </w:tcPr>
          <w:p w14:paraId="5C77E13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7E0895D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4. Система открывает окно для создания перерыва</w:t>
            </w:r>
          </w:p>
        </w:tc>
      </w:tr>
      <w:tr w:rsidR="00534E3A" w:rsidRPr="002C6570" w14:paraId="6D9D8674" w14:textId="77777777" w:rsidTr="0074213A">
        <w:tc>
          <w:tcPr>
            <w:tcW w:w="4670" w:type="dxa"/>
          </w:tcPr>
          <w:p w14:paraId="1951364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B9B3DC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4CA005D" w14:textId="77777777" w:rsidTr="0074213A">
        <w:tc>
          <w:tcPr>
            <w:tcW w:w="4670" w:type="dxa"/>
          </w:tcPr>
          <w:p w14:paraId="4F3C12D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6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EAAAD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Система записывает в </w:t>
            </w:r>
            <w:proofErr w:type="gramStart"/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</w:t>
            </w:r>
            <w:proofErr w:type="gramEnd"/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данные о новом перерыве</w:t>
            </w:r>
          </w:p>
        </w:tc>
      </w:tr>
      <w:tr w:rsidR="00534E3A" w:rsidRPr="002C6570" w14:paraId="1CF65663" w14:textId="77777777" w:rsidTr="0074213A">
        <w:tc>
          <w:tcPr>
            <w:tcW w:w="4670" w:type="dxa"/>
          </w:tcPr>
          <w:p w14:paraId="547CA40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CACD1B8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8. Система открывает окно для создания однодневного графика рабочего времени (ОГРВ)</w:t>
            </w:r>
          </w:p>
        </w:tc>
      </w:tr>
      <w:tr w:rsidR="00534E3A" w:rsidRPr="002C6570" w14:paraId="6B2CEB18" w14:textId="77777777" w:rsidTr="0074213A">
        <w:tc>
          <w:tcPr>
            <w:tcW w:w="4670" w:type="dxa"/>
          </w:tcPr>
          <w:p w14:paraId="315CE5F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9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3EDF71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D1CD36A" w14:textId="77777777" w:rsidTr="0074213A">
        <w:tc>
          <w:tcPr>
            <w:tcW w:w="4670" w:type="dxa"/>
          </w:tcPr>
          <w:p w14:paraId="3543EB5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0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09A8003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1. Система записывает в </w:t>
            </w:r>
            <w:proofErr w:type="gramStart"/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</w:t>
            </w:r>
            <w:proofErr w:type="gramEnd"/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данные о новом ОГРВ</w:t>
            </w:r>
          </w:p>
        </w:tc>
      </w:tr>
      <w:tr w:rsidR="00534E3A" w:rsidRPr="002C6570" w14:paraId="7A68CBF7" w14:textId="77777777" w:rsidTr="0074213A">
        <w:tc>
          <w:tcPr>
            <w:tcW w:w="4670" w:type="dxa"/>
          </w:tcPr>
          <w:p w14:paraId="5A1DAEC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3FC818B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2. Система открывает окно для создания персонального графика рабочего времени (ПГРВ)</w:t>
            </w:r>
          </w:p>
        </w:tc>
      </w:tr>
      <w:tr w:rsidR="00534E3A" w:rsidRPr="002C6570" w14:paraId="0E337AB0" w14:textId="77777777" w:rsidTr="0074213A">
        <w:tc>
          <w:tcPr>
            <w:tcW w:w="4670" w:type="dxa"/>
          </w:tcPr>
          <w:p w14:paraId="2165B8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65ECEE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5E19C532" w14:textId="77777777" w:rsidTr="0074213A">
        <w:tc>
          <w:tcPr>
            <w:tcW w:w="4670" w:type="dxa"/>
          </w:tcPr>
          <w:p w14:paraId="67F6697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14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3389E3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5. Система записывает в </w:t>
            </w:r>
            <w:proofErr w:type="gramStart"/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</w:t>
            </w:r>
            <w:proofErr w:type="gramEnd"/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данные о новом ПГРВ</w:t>
            </w:r>
          </w:p>
        </w:tc>
      </w:tr>
    </w:tbl>
    <w:p w14:paraId="1DAEF1B2" w14:textId="77777777" w:rsidR="00534E3A" w:rsidRDefault="00534E3A" w:rsidP="00534E3A"/>
    <w:p w14:paraId="1AD636FA" w14:textId="47D88900" w:rsidR="00534E3A" w:rsidRPr="00B82BA6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2" w:name="_Toc503311559"/>
      <w:bookmarkStart w:id="23" w:name="_Toc512235587"/>
      <w:r w:rsidRPr="00B82BA6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B82BA6">
        <w:rPr>
          <w:rFonts w:ascii="Times New Roman" w:eastAsia="Helvetica" w:hAnsi="Times New Roman" w:cs="Times New Roman"/>
          <w:sz w:val="28"/>
          <w:szCs w:val="28"/>
        </w:rPr>
        <w:t>Ведение отсутствий</w:t>
      </w:r>
      <w:bookmarkEnd w:id="22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3"/>
    </w:p>
    <w:p w14:paraId="2707E824" w14:textId="1425BD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06DF9068" w14:textId="078A477E" w:rsidR="004371D0" w:rsidRPr="004371D0" w:rsidRDefault="004371D0" w:rsidP="004371D0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8).</w:t>
      </w:r>
    </w:p>
    <w:p w14:paraId="75618651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96AB8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E24AB69" w14:textId="167773D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8</w:t>
      </w:r>
    </w:p>
    <w:p w14:paraId="6FD0B44E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0ADB291" w14:textId="77777777" w:rsidTr="0074213A">
        <w:tc>
          <w:tcPr>
            <w:tcW w:w="4670" w:type="dxa"/>
          </w:tcPr>
          <w:p w14:paraId="34A21A6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9DAF9CB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34166AB5" w14:textId="77777777" w:rsidTr="0074213A">
        <w:tc>
          <w:tcPr>
            <w:tcW w:w="4670" w:type="dxa"/>
          </w:tcPr>
          <w:p w14:paraId="52A84C0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 «Ведение отсутствий»</w:t>
            </w:r>
          </w:p>
        </w:tc>
        <w:tc>
          <w:tcPr>
            <w:tcW w:w="4675" w:type="dxa"/>
          </w:tcPr>
          <w:p w14:paraId="1D78886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Система открывает список всех зарегистрированных отсутствий по всему персоналу. Если вход в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Ведение отсутствий осуществлялся через профиль конкретного сотрудника, то система выдаст список отсутствий только данного человека</w:t>
            </w:r>
          </w:p>
        </w:tc>
      </w:tr>
    </w:tbl>
    <w:p w14:paraId="5B0862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146A7BC" w14:textId="77777777" w:rsidR="00534E3A" w:rsidRDefault="00534E3A" w:rsidP="00534E3A">
      <w:pPr>
        <w:spacing w:after="200" w:line="276" w:lineRule="auto"/>
      </w:pPr>
    </w:p>
    <w:p w14:paraId="6E9DC1EB" w14:textId="095E1452" w:rsidR="00534E3A" w:rsidRPr="00ED664C" w:rsidRDefault="00534E3A" w:rsidP="00A970D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4" w:name="_Toc503311560"/>
      <w:bookmarkStart w:id="25" w:name="_Toc512235588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ED664C">
        <w:rPr>
          <w:rFonts w:ascii="Times New Roman" w:eastAsia="Helvetica" w:hAnsi="Times New Roman" w:cs="Times New Roman"/>
          <w:sz w:val="28"/>
          <w:szCs w:val="28"/>
        </w:rPr>
        <w:t>Ведение временных пар</w:t>
      </w:r>
      <w:bookmarkEnd w:id="24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5"/>
    </w:p>
    <w:p w14:paraId="3525406B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71252003" w14:textId="69A2D9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81B9C4" w14:textId="1F1D9AFD" w:rsidR="004D3CBE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F9D66" w14:textId="77777777" w:rsidR="00652870" w:rsidRDefault="00652870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B67DA6B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849F672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088047DD" w14:textId="224F7BF8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</w:t>
      </w:r>
      <w:r w:rsidR="00C158F4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519199" w14:textId="2CE8911B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9</w:t>
      </w:r>
    </w:p>
    <w:p w14:paraId="204B69C9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1B4A64EB" w14:textId="77777777" w:rsidTr="0074213A">
        <w:tc>
          <w:tcPr>
            <w:tcW w:w="4670" w:type="dxa"/>
          </w:tcPr>
          <w:p w14:paraId="0825F74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38BF53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86290DB" w14:textId="77777777" w:rsidTr="0074213A">
        <w:tc>
          <w:tcPr>
            <w:tcW w:w="4670" w:type="dxa"/>
          </w:tcPr>
          <w:p w14:paraId="100E587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тил  «Ведение временных пар»</w:t>
            </w:r>
          </w:p>
        </w:tc>
        <w:tc>
          <w:tcPr>
            <w:tcW w:w="4675" w:type="dxa"/>
          </w:tcPr>
          <w:p w14:paraId="1164F047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персонала</w:t>
            </w:r>
          </w:p>
        </w:tc>
      </w:tr>
      <w:tr w:rsidR="00534E3A" w:rsidRPr="002C6570" w14:paraId="39CEE1E7" w14:textId="77777777" w:rsidTr="0074213A">
        <w:tc>
          <w:tcPr>
            <w:tcW w:w="4670" w:type="dxa"/>
          </w:tcPr>
          <w:p w14:paraId="285C2330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71BEA50D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выводит все временные пары по данному сотруднику </w:t>
            </w:r>
          </w:p>
        </w:tc>
      </w:tr>
      <w:tr w:rsidR="00534E3A" w:rsidRPr="002C6570" w14:paraId="389361C1" w14:textId="77777777" w:rsidTr="0074213A">
        <w:tc>
          <w:tcPr>
            <w:tcW w:w="4670" w:type="dxa"/>
          </w:tcPr>
          <w:p w14:paraId="50BD3043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редактирования нужной временной пары</w:t>
            </w:r>
          </w:p>
        </w:tc>
        <w:tc>
          <w:tcPr>
            <w:tcW w:w="4675" w:type="dxa"/>
          </w:tcPr>
          <w:p w14:paraId="04F14FE9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Система выводит форму для заполнения данных</w:t>
            </w:r>
          </w:p>
        </w:tc>
      </w:tr>
      <w:tr w:rsidR="00534E3A" w:rsidRPr="002C6570" w14:paraId="35289639" w14:textId="77777777" w:rsidTr="0074213A">
        <w:tc>
          <w:tcPr>
            <w:tcW w:w="4670" w:type="dxa"/>
          </w:tcPr>
          <w:p w14:paraId="091A073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носит изменения</w:t>
            </w:r>
          </w:p>
        </w:tc>
        <w:tc>
          <w:tcPr>
            <w:tcW w:w="4675" w:type="dxa"/>
          </w:tcPr>
          <w:p w14:paraId="4693F4F1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7938C68F" w14:textId="77777777" w:rsidTr="0074213A">
        <w:tc>
          <w:tcPr>
            <w:tcW w:w="4670" w:type="dxa"/>
          </w:tcPr>
          <w:p w14:paraId="7117C5EC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8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данные</w:t>
            </w:r>
          </w:p>
        </w:tc>
        <w:tc>
          <w:tcPr>
            <w:tcW w:w="4675" w:type="dxa"/>
          </w:tcPr>
          <w:p w14:paraId="3810D7EF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9. В БД обновляются данные по сотруднику</w:t>
            </w:r>
          </w:p>
        </w:tc>
      </w:tr>
    </w:tbl>
    <w:p w14:paraId="12265AE2" w14:textId="77777777" w:rsidR="00534E3A" w:rsidRDefault="00534E3A" w:rsidP="00534E3A"/>
    <w:p w14:paraId="64793830" w14:textId="77777777" w:rsidR="00534E3A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96D6A19" w14:textId="77777777" w:rsidR="00534E3A" w:rsidRPr="009B0967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9B0967">
        <w:rPr>
          <w:rFonts w:ascii="Times New Roman" w:hAnsi="Times New Roman" w:cs="Times New Roman"/>
          <w:color w:val="000000"/>
          <w:sz w:val="28"/>
          <w:szCs w:val="28"/>
        </w:rPr>
        <w:t>Если в системе по конкретному сотруднику нет данных об отсутствиях, то система выдаст соответствующее сообщение.</w:t>
      </w:r>
    </w:p>
    <w:p w14:paraId="158C00B3" w14:textId="77777777" w:rsidR="00534E3A" w:rsidRPr="000862CD" w:rsidRDefault="00534E3A" w:rsidP="00534E3A">
      <w:pPr>
        <w:spacing w:line="360" w:lineRule="auto"/>
        <w:ind w:left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6" w:name="_Toc503311561"/>
      <w:bookmarkStart w:id="27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26"/>
      <w:bookmarkEnd w:id="27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lastRenderedPageBreak/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proofErr w:type="gramStart"/>
      <w:r>
        <w:rPr>
          <w:rFonts w:ascii="Times New Roman" w:hAnsi="Times New Roman" w:cs="Times New Roman"/>
          <w:sz w:val="28"/>
          <w:szCs w:val="28"/>
        </w:rPr>
        <w:t>–в</w:t>
      </w:r>
      <w:proofErr w:type="gramEnd"/>
      <w:r>
        <w:rPr>
          <w:rFonts w:ascii="Times New Roman" w:hAnsi="Times New Roman" w:cs="Times New Roman"/>
          <w:sz w:val="28"/>
          <w:szCs w:val="28"/>
        </w:rPr>
        <w:t>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  <w:proofErr w:type="gramEnd"/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этом</w:t>
      </w:r>
      <w:proofErr w:type="gramStart"/>
      <w:r>
        <w:rPr>
          <w:rFonts w:ascii="Times New Roman" w:hAnsi="Times New Roman" w:cs="Times New Roman"/>
          <w:sz w:val="28"/>
          <w:szCs w:val="28"/>
        </w:rPr>
        <w:t>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ишел</w:t>
      </w:r>
      <w:proofErr w:type="gramEnd"/>
      <w:r>
        <w:rPr>
          <w:rFonts w:ascii="Times New Roman" w:hAnsi="Times New Roman" w:cs="Times New Roman"/>
          <w:sz w:val="28"/>
          <w:szCs w:val="28"/>
        </w:rPr>
        <w:t>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</w:pPr>
      <w:r>
        <w:rPr>
          <w:noProof/>
          <w:lang w:eastAsia="ru-RU"/>
        </w:rPr>
        <w:drawing>
          <wp:inline distT="0" distB="0" distL="0" distR="0" wp14:anchorId="73BB5A0F" wp14:editId="757AF924">
            <wp:extent cx="5618480" cy="232004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32439" t="27160" r="23375" b="40403"/>
                    <a:stretch/>
                  </pic:blipFill>
                  <pic:spPr bwMode="auto">
                    <a:xfrm>
                      <a:off x="0" y="0"/>
                      <a:ext cx="5648126" cy="23322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8" w:name="_Toc503311562"/>
      <w:bookmarkStart w:id="29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28"/>
      <w:bookmarkEnd w:id="29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3E66048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«линии жизни»), и стрелки, показывающие обмен сигналами или сообщениями между объектами.</w:t>
      </w:r>
    </w:p>
    <w:p w14:paraId="6AC95E93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4A3E26F0" w14:textId="59AB566B" w:rsidR="00534E3A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eastAsia="Helvetica" w:hAnsi="Times New Roman" w:cs="Times New Roman"/>
          <w:sz w:val="28"/>
          <w:szCs w:val="28"/>
        </w:rPr>
      </w:pPr>
      <w:bookmarkStart w:id="30" w:name="_Toc503311563"/>
      <w:bookmarkStart w:id="31" w:name="_Toc512235591"/>
      <w:r w:rsidRPr="006B0E83">
        <w:rPr>
          <w:rFonts w:ascii="Times New Roman" w:eastAsia="Helvetica" w:hAnsi="Times New Roman" w:cs="Times New Roman"/>
          <w:sz w:val="28"/>
          <w:szCs w:val="28"/>
        </w:rPr>
        <w:lastRenderedPageBreak/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30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1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09B4D87C" wp14:editId="79E1D101">
            <wp:extent cx="5179060" cy="2143125"/>
            <wp:effectExtent l="0" t="0" r="254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482" t="12427" r="34165" b="63596"/>
                    <a:stretch/>
                  </pic:blipFill>
                  <pic:spPr bwMode="auto">
                    <a:xfrm>
                      <a:off x="0" y="0"/>
                      <a:ext cx="5191228" cy="214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2" w:name="_Toc503311564"/>
      <w:bookmarkStart w:id="33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34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32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3"/>
    </w:p>
    <w:bookmarkEnd w:id="34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671C09E6" wp14:editId="39B4A42E">
            <wp:extent cx="5562600" cy="18542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203" t="12627" r="21593" b="63121"/>
                    <a:stretch/>
                  </pic:blipFill>
                  <pic:spPr bwMode="auto">
                    <a:xfrm>
                      <a:off x="0" y="0"/>
                      <a:ext cx="5562600" cy="185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D3CBE" w:rsidRPr="00E74C93" w14:paraId="68D61EE4" w14:textId="77777777" w:rsidTr="004D3CBE">
        <w:trPr>
          <w:jc w:val="center"/>
        </w:trPr>
        <w:tc>
          <w:tcPr>
            <w:tcW w:w="2209" w:type="dxa"/>
          </w:tcPr>
          <w:p w14:paraId="6679FB92" w14:textId="796BEE8F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6" w:type="dxa"/>
          </w:tcPr>
          <w:p w14:paraId="70B4F2DE" w14:textId="3CABED12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14F24446" w14:textId="62C793E2" w:rsidR="004D3CBE" w:rsidRPr="004D3CBE" w:rsidRDefault="004D3CBE" w:rsidP="004D3CBE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216111F1" w14:textId="77777777" w:rsidTr="008756A6">
        <w:trPr>
          <w:jc w:val="center"/>
        </w:trPr>
        <w:tc>
          <w:tcPr>
            <w:tcW w:w="2209" w:type="dxa"/>
          </w:tcPr>
          <w:p w14:paraId="353514DB" w14:textId="23FA0093" w:rsidR="008756A6" w:rsidRPr="00AB570E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506DDA6B" w14:textId="48F4DFD1" w:rsidR="008756A6" w:rsidRPr="00AB570E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роход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решен</w:t>
      </w:r>
      <w:proofErr w:type="gramEnd"/>
      <w:r>
        <w:rPr>
          <w:rFonts w:ascii="Times New Roman" w:hAnsi="Times New Roman" w:cs="Times New Roman"/>
          <w:sz w:val="28"/>
          <w:szCs w:val="28"/>
        </w:rPr>
        <w:t>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gramStart"/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</w:t>
            </w:r>
            <w:proofErr w:type="gramEnd"/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35" w:name="_Toc503311565"/>
      <w:bookmarkStart w:id="36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35"/>
      <w:r w:rsidR="003C5FC6">
        <w:rPr>
          <w:rFonts w:ascii="Times New Roman" w:eastAsia="Helvetica" w:hAnsi="Times New Roman" w:cs="Times New Roman"/>
          <w:sz w:val="28"/>
        </w:rPr>
        <w:t>»</w:t>
      </w:r>
      <w:bookmarkEnd w:id="36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77777777" w:rsidR="00534E3A" w:rsidRDefault="00534E3A" w:rsidP="00534E3A"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620B5A91" wp14:editId="689E4F0E">
            <wp:extent cx="5753100" cy="362737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005" t="13228" r="31694" b="49493"/>
                    <a:stretch/>
                  </pic:blipFill>
                  <pic:spPr bwMode="auto">
                    <a:xfrm>
                      <a:off x="0" y="0"/>
                      <a:ext cx="5767745" cy="3636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D0AD1" w:rsidRPr="00E74C93" w14:paraId="1D885869" w14:textId="77777777" w:rsidTr="008C4A8F">
        <w:trPr>
          <w:jc w:val="center"/>
        </w:trPr>
        <w:tc>
          <w:tcPr>
            <w:tcW w:w="2211" w:type="dxa"/>
          </w:tcPr>
          <w:p w14:paraId="2832D339" w14:textId="12B471BD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0DDF18C" w14:textId="2F7C1EFA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A7AEF11" w14:textId="77777777" w:rsidR="00DD0AD1" w:rsidRDefault="00DD0AD1">
      <w:pPr>
        <w:rPr>
          <w:rFonts w:ascii="Times New Roman" w:hAnsi="Times New Roman" w:cs="Times New Roman"/>
          <w:color w:val="000000"/>
          <w:sz w:val="28"/>
        </w:rPr>
      </w:pPr>
    </w:p>
    <w:p w14:paraId="47BD22F4" w14:textId="052EABA1" w:rsidR="00DD0AD1" w:rsidRDefault="00DD0AD1" w:rsidP="00DD0AD1">
      <w:pPr>
        <w:jc w:val="right"/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DD0AD1" w:rsidRPr="00E74C93" w14:paraId="61B8B089" w14:textId="77777777" w:rsidTr="00DD0AD1">
        <w:trPr>
          <w:jc w:val="center"/>
        </w:trPr>
        <w:tc>
          <w:tcPr>
            <w:tcW w:w="2211" w:type="dxa"/>
          </w:tcPr>
          <w:p w14:paraId="2279A7E2" w14:textId="05596A57" w:rsidR="00DD0AD1" w:rsidRPr="00DD6D6F" w:rsidRDefault="00DD0AD1" w:rsidP="00DD0AD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02A4C2A" w14:textId="525134AA" w:rsidR="00DD0AD1" w:rsidRPr="00DD6D6F" w:rsidRDefault="00DD0AD1" w:rsidP="00DD0AD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BDFE54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B995381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756A6" w:rsidRPr="00E74C93" w14:paraId="56C1665A" w14:textId="77777777" w:rsidTr="008756A6">
        <w:trPr>
          <w:jc w:val="center"/>
        </w:trPr>
        <w:tc>
          <w:tcPr>
            <w:tcW w:w="2196" w:type="dxa"/>
          </w:tcPr>
          <w:p w14:paraId="569922CC" w14:textId="54807817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49" w:type="dxa"/>
            <w:gridSpan w:val="2"/>
          </w:tcPr>
          <w:p w14:paraId="4BD8C9C5" w14:textId="5F8BEBB0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</w:tbl>
    <w:p w14:paraId="753B3BA6" w14:textId="4597990B" w:rsidR="008756A6" w:rsidRPr="008756A6" w:rsidRDefault="008756A6" w:rsidP="008756A6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8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024A2EAA" w14:textId="77777777" w:rsidTr="008756A6">
        <w:trPr>
          <w:jc w:val="center"/>
        </w:trPr>
        <w:tc>
          <w:tcPr>
            <w:tcW w:w="2209" w:type="dxa"/>
          </w:tcPr>
          <w:p w14:paraId="4FB5E81F" w14:textId="72ECF2E4" w:rsidR="008756A6" w:rsidRPr="0027316F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1096BFD6" w14:textId="072F0B72" w:rsidR="008756A6" w:rsidRPr="0027316F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5F12ED0F" w14:textId="005B7D07" w:rsidR="00534E3A" w:rsidRPr="009F3C3F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7" w:name="_Toc503311566"/>
      <w:bookmarkStart w:id="38" w:name="_Toc512235594"/>
      <w:r w:rsidRPr="009F3C3F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3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8"/>
    </w:p>
    <w:p w14:paraId="741D404C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1389A5F" w14:textId="77777777" w:rsidR="00534E3A" w:rsidRDefault="00534E3A" w:rsidP="00534E3A">
      <w:pPr>
        <w:spacing w:after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C4BB8E2" wp14:editId="2000860D">
            <wp:extent cx="3682404" cy="31146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28381" t="17084" r="39872" b="35176"/>
                    <a:stretch/>
                  </pic:blipFill>
                  <pic:spPr bwMode="auto">
                    <a:xfrm>
                      <a:off x="0" y="0"/>
                      <a:ext cx="3759490" cy="3179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87049B" w14:textId="6C821325" w:rsidR="00534E3A" w:rsidRPr="00475E21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7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534E3A"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</w:p>
    <w:p w14:paraId="3DC87CD5" w14:textId="72F92D4C" w:rsidR="00534E3A" w:rsidRDefault="00534E3A" w:rsidP="00534E3A">
      <w:pPr>
        <w:spacing w:after="0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9.</w:t>
      </w:r>
    </w:p>
    <w:p w14:paraId="683355A7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992F9FE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73C1C15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EDDB7D9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F69DF01" w14:textId="280E123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9</w:t>
      </w:r>
    </w:p>
    <w:p w14:paraId="2B9D0B39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F807150" w14:textId="77777777" w:rsidTr="0074213A">
        <w:trPr>
          <w:jc w:val="center"/>
        </w:trPr>
        <w:tc>
          <w:tcPr>
            <w:tcW w:w="2235" w:type="dxa"/>
          </w:tcPr>
          <w:p w14:paraId="42C445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B3B70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B952BD" w14:textId="77777777" w:rsidTr="0074213A">
        <w:trPr>
          <w:jc w:val="center"/>
        </w:trPr>
        <w:tc>
          <w:tcPr>
            <w:tcW w:w="2235" w:type="dxa"/>
          </w:tcPr>
          <w:p w14:paraId="0D87DCB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2AF302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07ED8" w14:textId="77777777" w:rsidTr="0074213A">
        <w:trPr>
          <w:jc w:val="center"/>
        </w:trPr>
        <w:tc>
          <w:tcPr>
            <w:tcW w:w="2235" w:type="dxa"/>
          </w:tcPr>
          <w:p w14:paraId="32A813A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068BD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просматривать, корректировать, удалять данные сотрудников в системе</w:t>
            </w:r>
          </w:p>
        </w:tc>
      </w:tr>
      <w:tr w:rsidR="00534E3A" w:rsidRPr="00E74C93" w14:paraId="06D1A7E5" w14:textId="77777777" w:rsidTr="0074213A">
        <w:trPr>
          <w:jc w:val="center"/>
        </w:trPr>
        <w:tc>
          <w:tcPr>
            <w:tcW w:w="2235" w:type="dxa"/>
          </w:tcPr>
          <w:p w14:paraId="3A7EEB20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20F0F7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A1E8018" w14:textId="77777777" w:rsidTr="0074213A">
        <w:trPr>
          <w:jc w:val="center"/>
        </w:trPr>
        <w:tc>
          <w:tcPr>
            <w:tcW w:w="2235" w:type="dxa"/>
          </w:tcPr>
          <w:p w14:paraId="3422B73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DC57B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7C0C8FDC" w14:textId="77777777" w:rsidTr="0074213A">
        <w:trPr>
          <w:jc w:val="center"/>
        </w:trPr>
        <w:tc>
          <w:tcPr>
            <w:tcW w:w="2235" w:type="dxa"/>
          </w:tcPr>
          <w:p w14:paraId="0F24E66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A87E9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032F04A" w14:textId="77777777" w:rsidTr="0074213A">
        <w:trPr>
          <w:jc w:val="center"/>
        </w:trPr>
        <w:tc>
          <w:tcPr>
            <w:tcW w:w="2235" w:type="dxa"/>
          </w:tcPr>
          <w:p w14:paraId="08F7EF8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AAD94D1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81F3BD8" w14:textId="77777777" w:rsidTr="0074213A">
        <w:trPr>
          <w:jc w:val="center"/>
        </w:trPr>
        <w:tc>
          <w:tcPr>
            <w:tcW w:w="2235" w:type="dxa"/>
          </w:tcPr>
          <w:p w14:paraId="1D3922F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3FF670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200F378" w14:textId="77777777" w:rsidTr="0074213A">
        <w:trPr>
          <w:jc w:val="center"/>
        </w:trPr>
        <w:tc>
          <w:tcPr>
            <w:tcW w:w="2235" w:type="dxa"/>
          </w:tcPr>
          <w:p w14:paraId="1147CD4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9BB1C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4C85EB5" w14:textId="77777777" w:rsidTr="0074213A">
        <w:trPr>
          <w:jc w:val="center"/>
        </w:trPr>
        <w:tc>
          <w:tcPr>
            <w:tcW w:w="2235" w:type="dxa"/>
          </w:tcPr>
          <w:p w14:paraId="49890EF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0F3747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</w:tbl>
    <w:p w14:paraId="35E61D45" w14:textId="77777777" w:rsidR="00534E3A" w:rsidRDefault="00534E3A" w:rsidP="00534E3A">
      <w:pPr>
        <w:spacing w:after="200" w:line="276" w:lineRule="auto"/>
      </w:pPr>
    </w:p>
    <w:p w14:paraId="57FDBFE6" w14:textId="20BC0AD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B7C09C" w14:textId="33A00D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</w:p>
    <w:p w14:paraId="7064E34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6C594E" w14:textId="77777777" w:rsidTr="0074213A">
        <w:trPr>
          <w:jc w:val="center"/>
        </w:trPr>
        <w:tc>
          <w:tcPr>
            <w:tcW w:w="2235" w:type="dxa"/>
          </w:tcPr>
          <w:p w14:paraId="69702D5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F88BAA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0283F28" w14:textId="77777777" w:rsidTr="0074213A">
        <w:trPr>
          <w:jc w:val="center"/>
        </w:trPr>
        <w:tc>
          <w:tcPr>
            <w:tcW w:w="2235" w:type="dxa"/>
          </w:tcPr>
          <w:p w14:paraId="56AABC4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F050F4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7283D27" w14:textId="77777777" w:rsidTr="0074213A">
        <w:trPr>
          <w:jc w:val="center"/>
        </w:trPr>
        <w:tc>
          <w:tcPr>
            <w:tcW w:w="2235" w:type="dxa"/>
          </w:tcPr>
          <w:p w14:paraId="130BC11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4FA7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список сотрудников</w:t>
            </w:r>
          </w:p>
        </w:tc>
      </w:tr>
      <w:tr w:rsidR="00534E3A" w:rsidRPr="00E74C93" w14:paraId="14C00CD9" w14:textId="77777777" w:rsidTr="0074213A">
        <w:trPr>
          <w:jc w:val="center"/>
        </w:trPr>
        <w:tc>
          <w:tcPr>
            <w:tcW w:w="2235" w:type="dxa"/>
          </w:tcPr>
          <w:p w14:paraId="3DBEEBD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6B704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1EFBCF" w14:textId="77777777" w:rsidTr="0074213A">
        <w:trPr>
          <w:jc w:val="center"/>
        </w:trPr>
        <w:tc>
          <w:tcPr>
            <w:tcW w:w="2235" w:type="dxa"/>
          </w:tcPr>
          <w:p w14:paraId="26B99043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E03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42932" w14:textId="77777777" w:rsidTr="0074213A">
        <w:trPr>
          <w:jc w:val="center"/>
        </w:trPr>
        <w:tc>
          <w:tcPr>
            <w:tcW w:w="2235" w:type="dxa"/>
          </w:tcPr>
          <w:p w14:paraId="52AEEE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F4BE45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AC23906" w14:textId="77777777" w:rsidTr="0074213A">
        <w:trPr>
          <w:jc w:val="center"/>
        </w:trPr>
        <w:tc>
          <w:tcPr>
            <w:tcW w:w="2235" w:type="dxa"/>
          </w:tcPr>
          <w:p w14:paraId="471D2B9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1F3F0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8128593" w14:textId="77777777" w:rsidR="00534E3A" w:rsidRDefault="00534E3A" w:rsidP="00534E3A"/>
    <w:p w14:paraId="4CDC409C" w14:textId="77777777" w:rsidR="006B2135" w:rsidRDefault="006B2135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9B55E9" w14:textId="5AE2E0F0" w:rsidR="00534E3A" w:rsidRPr="009E372C" w:rsidRDefault="00534E3A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  <w:r>
        <w:rPr>
          <w:rFonts w:ascii="Times New Roman" w:hAnsi="Times New Roman" w:cs="Times New Roman"/>
          <w:color w:val="000000"/>
          <w:sz w:val="28"/>
        </w:rPr>
        <w:t>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874C754" w14:textId="77777777" w:rsidTr="0074213A">
        <w:trPr>
          <w:jc w:val="center"/>
        </w:trPr>
        <w:tc>
          <w:tcPr>
            <w:tcW w:w="2235" w:type="dxa"/>
          </w:tcPr>
          <w:p w14:paraId="473B88A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5A98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9899D3" w14:textId="77777777" w:rsidTr="0074213A">
        <w:trPr>
          <w:jc w:val="center"/>
        </w:trPr>
        <w:tc>
          <w:tcPr>
            <w:tcW w:w="2235" w:type="dxa"/>
          </w:tcPr>
          <w:p w14:paraId="130FB8F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D3767D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писок сотрудников</w:t>
            </w:r>
          </w:p>
        </w:tc>
      </w:tr>
      <w:tr w:rsidR="00534E3A" w:rsidRPr="00E74C93" w14:paraId="7694DF3E" w14:textId="77777777" w:rsidTr="0074213A">
        <w:trPr>
          <w:jc w:val="center"/>
        </w:trPr>
        <w:tc>
          <w:tcPr>
            <w:tcW w:w="2235" w:type="dxa"/>
          </w:tcPr>
          <w:p w14:paraId="4651F5E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152F52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бран процесс работы с данными сотрудников</w:t>
            </w:r>
          </w:p>
        </w:tc>
      </w:tr>
      <w:tr w:rsidR="00534E3A" w:rsidRPr="00E74C93" w14:paraId="4D0D86FF" w14:textId="77777777" w:rsidTr="0074213A">
        <w:trPr>
          <w:jc w:val="center"/>
        </w:trPr>
        <w:tc>
          <w:tcPr>
            <w:tcW w:w="2235" w:type="dxa"/>
          </w:tcPr>
          <w:p w14:paraId="48453F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396036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</w:tbl>
    <w:p w14:paraId="1B00B2CA" w14:textId="77777777" w:rsidR="00534E3A" w:rsidRDefault="00534E3A" w:rsidP="00534E3A">
      <w:pPr>
        <w:spacing w:after="200" w:line="276" w:lineRule="auto"/>
      </w:pPr>
    </w:p>
    <w:p w14:paraId="04D7B42C" w14:textId="1A6EA0EE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27A5B8" w14:textId="324A7D1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60D645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1665AA38" w14:textId="77777777" w:rsidTr="0074213A">
        <w:trPr>
          <w:jc w:val="center"/>
        </w:trPr>
        <w:tc>
          <w:tcPr>
            <w:tcW w:w="2235" w:type="dxa"/>
          </w:tcPr>
          <w:p w14:paraId="6ACFA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B891E8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FF9CC7D" w14:textId="77777777" w:rsidTr="0074213A">
        <w:trPr>
          <w:jc w:val="center"/>
        </w:trPr>
        <w:tc>
          <w:tcPr>
            <w:tcW w:w="2235" w:type="dxa"/>
          </w:tcPr>
          <w:p w14:paraId="553FD3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C944A7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609D91BE" w14:textId="77777777" w:rsidTr="0074213A">
        <w:trPr>
          <w:jc w:val="center"/>
        </w:trPr>
        <w:tc>
          <w:tcPr>
            <w:tcW w:w="2235" w:type="dxa"/>
          </w:tcPr>
          <w:p w14:paraId="1D26AAA8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F6DC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рать нужного сотрудника</w:t>
            </w:r>
          </w:p>
        </w:tc>
      </w:tr>
      <w:tr w:rsidR="00534E3A" w:rsidRPr="00E74C93" w14:paraId="08F87762" w14:textId="77777777" w:rsidTr="0074213A">
        <w:trPr>
          <w:jc w:val="center"/>
        </w:trPr>
        <w:tc>
          <w:tcPr>
            <w:tcW w:w="2235" w:type="dxa"/>
          </w:tcPr>
          <w:p w14:paraId="17ED201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F49B5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EEBEC44" w14:textId="77777777" w:rsidTr="0074213A">
        <w:trPr>
          <w:jc w:val="center"/>
        </w:trPr>
        <w:tc>
          <w:tcPr>
            <w:tcW w:w="2235" w:type="dxa"/>
          </w:tcPr>
          <w:p w14:paraId="3F089A2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80FBDA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5D3F6662" w14:textId="77777777" w:rsidTr="0074213A">
        <w:trPr>
          <w:jc w:val="center"/>
        </w:trPr>
        <w:tc>
          <w:tcPr>
            <w:tcW w:w="2235" w:type="dxa"/>
          </w:tcPr>
          <w:p w14:paraId="5BD3A77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1CBA9D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5EC6184" w14:textId="77777777" w:rsidTr="0074213A">
        <w:trPr>
          <w:jc w:val="center"/>
        </w:trPr>
        <w:tc>
          <w:tcPr>
            <w:tcW w:w="2235" w:type="dxa"/>
          </w:tcPr>
          <w:p w14:paraId="6447B02A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D3E310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7A63BE" w14:textId="77777777" w:rsidTr="0074213A">
        <w:trPr>
          <w:jc w:val="center"/>
        </w:trPr>
        <w:tc>
          <w:tcPr>
            <w:tcW w:w="2235" w:type="dxa"/>
          </w:tcPr>
          <w:p w14:paraId="1865DBB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6AB08B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23E193C7" w14:textId="77777777" w:rsidTr="0074213A">
        <w:trPr>
          <w:jc w:val="center"/>
        </w:trPr>
        <w:tc>
          <w:tcPr>
            <w:tcW w:w="2235" w:type="dxa"/>
          </w:tcPr>
          <w:p w14:paraId="0451554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3F406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CC95C61" w14:textId="77777777" w:rsidTr="0074213A">
        <w:trPr>
          <w:jc w:val="center"/>
        </w:trPr>
        <w:tc>
          <w:tcPr>
            <w:tcW w:w="2235" w:type="dxa"/>
          </w:tcPr>
          <w:p w14:paraId="1FEEF3B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09673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</w:tbl>
    <w:p w14:paraId="33E9E64E" w14:textId="77777777" w:rsidR="00534E3A" w:rsidRDefault="00534E3A" w:rsidP="00534E3A">
      <w:pPr>
        <w:spacing w:after="200" w:line="276" w:lineRule="auto"/>
      </w:pPr>
    </w:p>
    <w:p w14:paraId="2F351BD9" w14:textId="7B043E62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2EF843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6825C70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6D89E02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98AE175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71A66BA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7A21AF" w14:textId="2AE3C2D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1F6B05D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7"/>
      </w:tblGrid>
      <w:tr w:rsidR="00534E3A" w:rsidRPr="00E74C93" w14:paraId="466D3115" w14:textId="77777777" w:rsidTr="00AD5A45">
        <w:trPr>
          <w:jc w:val="center"/>
        </w:trPr>
        <w:tc>
          <w:tcPr>
            <w:tcW w:w="2211" w:type="dxa"/>
          </w:tcPr>
          <w:p w14:paraId="67CC366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505F8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F41ECD1" w14:textId="77777777" w:rsidTr="00AD5A45">
        <w:trPr>
          <w:jc w:val="center"/>
        </w:trPr>
        <w:tc>
          <w:tcPr>
            <w:tcW w:w="2211" w:type="dxa"/>
          </w:tcPr>
          <w:p w14:paraId="6600BC35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4541255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75258945" w14:textId="77777777" w:rsidTr="00AD5A45">
        <w:trPr>
          <w:jc w:val="center"/>
        </w:trPr>
        <w:tc>
          <w:tcPr>
            <w:tcW w:w="2211" w:type="dxa"/>
          </w:tcPr>
          <w:p w14:paraId="4F26FDF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5E8F5A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ести данные сотрудников</w:t>
            </w:r>
          </w:p>
        </w:tc>
      </w:tr>
      <w:tr w:rsidR="00534E3A" w:rsidRPr="00E74C93" w14:paraId="310D74CE" w14:textId="77777777" w:rsidTr="00AD5A45">
        <w:trPr>
          <w:jc w:val="center"/>
        </w:trPr>
        <w:tc>
          <w:tcPr>
            <w:tcW w:w="2208" w:type="dxa"/>
          </w:tcPr>
          <w:p w14:paraId="6827AE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554E1F2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07689DB" w14:textId="77777777" w:rsidTr="00AD5A45">
        <w:trPr>
          <w:jc w:val="center"/>
        </w:trPr>
        <w:tc>
          <w:tcPr>
            <w:tcW w:w="2208" w:type="dxa"/>
          </w:tcPr>
          <w:p w14:paraId="6C46DCA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58CAA8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047A5777" w14:textId="77777777" w:rsidTr="00AD5A45">
        <w:trPr>
          <w:jc w:val="center"/>
        </w:trPr>
        <w:tc>
          <w:tcPr>
            <w:tcW w:w="2208" w:type="dxa"/>
          </w:tcPr>
          <w:p w14:paraId="4E9372CB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09A7C697" w14:textId="77777777" w:rsidR="00534E3A" w:rsidRPr="00AC494D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C494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824871" w14:textId="77777777" w:rsidTr="00AD5A45">
        <w:trPr>
          <w:jc w:val="center"/>
        </w:trPr>
        <w:tc>
          <w:tcPr>
            <w:tcW w:w="2208" w:type="dxa"/>
          </w:tcPr>
          <w:p w14:paraId="647A24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CC707C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AD3E1B" w14:textId="77777777" w:rsidTr="00AD5A45">
        <w:trPr>
          <w:jc w:val="center"/>
        </w:trPr>
        <w:tc>
          <w:tcPr>
            <w:tcW w:w="2208" w:type="dxa"/>
          </w:tcPr>
          <w:p w14:paraId="3321E7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36AD7D5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7BB96E3E" w14:textId="77777777" w:rsidTr="00AD5A45">
        <w:trPr>
          <w:jc w:val="center"/>
        </w:trPr>
        <w:tc>
          <w:tcPr>
            <w:tcW w:w="2208" w:type="dxa"/>
          </w:tcPr>
          <w:p w14:paraId="693455B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17C856D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35BDD1F8" w14:textId="77777777" w:rsidTr="00AD5A45">
        <w:trPr>
          <w:jc w:val="center"/>
        </w:trPr>
        <w:tc>
          <w:tcPr>
            <w:tcW w:w="2208" w:type="dxa"/>
          </w:tcPr>
          <w:p w14:paraId="13C73A6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5D197C2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</w:tbl>
    <w:p w14:paraId="4E2CE817" w14:textId="77777777" w:rsidR="00534E3A" w:rsidRDefault="00534E3A" w:rsidP="00534E3A">
      <w:pPr>
        <w:spacing w:after="200" w:line="276" w:lineRule="auto"/>
      </w:pPr>
    </w:p>
    <w:p w14:paraId="2BD0A1C2" w14:textId="3CC39123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DA5C6D" w14:textId="648BA50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D18B05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1320014B" w14:textId="77777777" w:rsidTr="0070326C">
        <w:trPr>
          <w:jc w:val="center"/>
        </w:trPr>
        <w:tc>
          <w:tcPr>
            <w:tcW w:w="2208" w:type="dxa"/>
          </w:tcPr>
          <w:p w14:paraId="7731E56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503B6F0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AD5A45" w:rsidRPr="00E74C93" w14:paraId="2C08C8C3" w14:textId="77777777" w:rsidTr="0070326C">
        <w:trPr>
          <w:jc w:val="center"/>
        </w:trPr>
        <w:tc>
          <w:tcPr>
            <w:tcW w:w="2208" w:type="dxa"/>
          </w:tcPr>
          <w:p w14:paraId="39F3402C" w14:textId="680AB728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7" w:type="dxa"/>
          </w:tcPr>
          <w:p w14:paraId="43F1BDBD" w14:textId="7E215CF5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5DB7C77E" w14:textId="77777777" w:rsidTr="0070326C">
        <w:trPr>
          <w:jc w:val="center"/>
        </w:trPr>
        <w:tc>
          <w:tcPr>
            <w:tcW w:w="2208" w:type="dxa"/>
          </w:tcPr>
          <w:p w14:paraId="4DDE5D3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66AB891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0CABDF10" w14:textId="77777777" w:rsidTr="0070326C">
        <w:trPr>
          <w:jc w:val="center"/>
        </w:trPr>
        <w:tc>
          <w:tcPr>
            <w:tcW w:w="2208" w:type="dxa"/>
          </w:tcPr>
          <w:p w14:paraId="6E6D22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6BC5571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внести/изменить данные</w:t>
            </w:r>
          </w:p>
        </w:tc>
      </w:tr>
      <w:tr w:rsidR="00534E3A" w:rsidRPr="00E74C93" w14:paraId="0CBB9839" w14:textId="77777777" w:rsidTr="0070326C">
        <w:trPr>
          <w:jc w:val="center"/>
        </w:trPr>
        <w:tc>
          <w:tcPr>
            <w:tcW w:w="2208" w:type="dxa"/>
          </w:tcPr>
          <w:p w14:paraId="38990F1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62E52B5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DF7DFA" w14:textId="77777777" w:rsidTr="0070326C">
        <w:trPr>
          <w:jc w:val="center"/>
        </w:trPr>
        <w:tc>
          <w:tcPr>
            <w:tcW w:w="2208" w:type="dxa"/>
          </w:tcPr>
          <w:p w14:paraId="13CB755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F621C2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E9FB633" w14:textId="77777777" w:rsidTr="0070326C">
        <w:trPr>
          <w:jc w:val="center"/>
        </w:trPr>
        <w:tc>
          <w:tcPr>
            <w:tcW w:w="2208" w:type="dxa"/>
          </w:tcPr>
          <w:p w14:paraId="25F0D0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227932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F7E3D63" w14:textId="77777777" w:rsidTr="0070326C">
        <w:trPr>
          <w:jc w:val="center"/>
        </w:trPr>
        <w:tc>
          <w:tcPr>
            <w:tcW w:w="2208" w:type="dxa"/>
          </w:tcPr>
          <w:p w14:paraId="701D8B6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137" w:type="dxa"/>
          </w:tcPr>
          <w:p w14:paraId="387AF1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337AF2D" w14:textId="77777777" w:rsidTr="0070326C">
        <w:trPr>
          <w:jc w:val="center"/>
        </w:trPr>
        <w:tc>
          <w:tcPr>
            <w:tcW w:w="2208" w:type="dxa"/>
          </w:tcPr>
          <w:p w14:paraId="0905EB9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432CA8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2CCE1F08" w14:textId="3E175F96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70326C" w:rsidRPr="00E74C93" w14:paraId="151AB400" w14:textId="77777777" w:rsidTr="0070326C">
        <w:trPr>
          <w:jc w:val="center"/>
        </w:trPr>
        <w:tc>
          <w:tcPr>
            <w:tcW w:w="2208" w:type="dxa"/>
            <w:vAlign w:val="center"/>
          </w:tcPr>
          <w:p w14:paraId="553F08D6" w14:textId="0FACA4F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7" w:type="dxa"/>
            <w:vAlign w:val="center"/>
          </w:tcPr>
          <w:p w14:paraId="6E42D60D" w14:textId="6D410179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29448D3C" w14:textId="77777777" w:rsidTr="0070326C">
        <w:trPr>
          <w:jc w:val="center"/>
        </w:trPr>
        <w:tc>
          <w:tcPr>
            <w:tcW w:w="2208" w:type="dxa"/>
          </w:tcPr>
          <w:p w14:paraId="2A480A85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28C85A7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3E593D3C" w14:textId="77777777" w:rsidTr="0070326C">
        <w:trPr>
          <w:jc w:val="center"/>
        </w:trPr>
        <w:tc>
          <w:tcPr>
            <w:tcW w:w="2208" w:type="dxa"/>
          </w:tcPr>
          <w:p w14:paraId="45EAFB2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62B1140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</w:tbl>
    <w:p w14:paraId="008EFC98" w14:textId="77777777" w:rsidR="00534E3A" w:rsidRDefault="00534E3A" w:rsidP="00534E3A">
      <w:pPr>
        <w:spacing w:after="200" w:line="276" w:lineRule="auto"/>
      </w:pPr>
    </w:p>
    <w:p w14:paraId="087D05E0" w14:textId="1DA960F9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F570DC3" w14:textId="7777777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9B7B757" w14:textId="14E207D6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4</w:t>
      </w:r>
    </w:p>
    <w:p w14:paraId="680136F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5DA08F8" w14:textId="77777777" w:rsidTr="0074213A">
        <w:trPr>
          <w:jc w:val="center"/>
        </w:trPr>
        <w:tc>
          <w:tcPr>
            <w:tcW w:w="2235" w:type="dxa"/>
          </w:tcPr>
          <w:p w14:paraId="11A6313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FBBE20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344FFA" w14:textId="77777777" w:rsidTr="0074213A">
        <w:trPr>
          <w:jc w:val="center"/>
        </w:trPr>
        <w:tc>
          <w:tcPr>
            <w:tcW w:w="2235" w:type="dxa"/>
          </w:tcPr>
          <w:p w14:paraId="2896EC4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F460D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3BCC13AB" w14:textId="77777777" w:rsidTr="0074213A">
        <w:trPr>
          <w:jc w:val="center"/>
        </w:trPr>
        <w:tc>
          <w:tcPr>
            <w:tcW w:w="2235" w:type="dxa"/>
          </w:tcPr>
          <w:p w14:paraId="43ED2048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AFC4AB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ить внесенные данные</w:t>
            </w:r>
          </w:p>
        </w:tc>
      </w:tr>
      <w:tr w:rsidR="00534E3A" w:rsidRPr="00E74C93" w14:paraId="438F2217" w14:textId="77777777" w:rsidTr="0074213A">
        <w:trPr>
          <w:jc w:val="center"/>
        </w:trPr>
        <w:tc>
          <w:tcPr>
            <w:tcW w:w="2235" w:type="dxa"/>
          </w:tcPr>
          <w:p w14:paraId="1F1B6D4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3AF9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E6A74B" w14:textId="77777777" w:rsidTr="0074213A">
        <w:trPr>
          <w:jc w:val="center"/>
        </w:trPr>
        <w:tc>
          <w:tcPr>
            <w:tcW w:w="2235" w:type="dxa"/>
          </w:tcPr>
          <w:p w14:paraId="651BB1B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7E49E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9CB12A5" w14:textId="77777777" w:rsidTr="0074213A">
        <w:trPr>
          <w:jc w:val="center"/>
        </w:trPr>
        <w:tc>
          <w:tcPr>
            <w:tcW w:w="2235" w:type="dxa"/>
          </w:tcPr>
          <w:p w14:paraId="38ACC9E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7C98A4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4F3D103" w14:textId="77777777" w:rsidTr="0074213A">
        <w:trPr>
          <w:jc w:val="center"/>
        </w:trPr>
        <w:tc>
          <w:tcPr>
            <w:tcW w:w="2235" w:type="dxa"/>
          </w:tcPr>
          <w:p w14:paraId="2E97350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D96B3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92CD60D" w14:textId="77777777" w:rsidTr="0074213A">
        <w:trPr>
          <w:jc w:val="center"/>
        </w:trPr>
        <w:tc>
          <w:tcPr>
            <w:tcW w:w="2235" w:type="dxa"/>
          </w:tcPr>
          <w:p w14:paraId="38A62F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A76C33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7A1C771" w14:textId="77777777" w:rsidTr="0074213A">
        <w:trPr>
          <w:jc w:val="center"/>
        </w:trPr>
        <w:tc>
          <w:tcPr>
            <w:tcW w:w="2235" w:type="dxa"/>
          </w:tcPr>
          <w:p w14:paraId="681C70DC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6229458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72665768" w14:textId="77777777" w:rsidTr="0074213A">
        <w:trPr>
          <w:jc w:val="center"/>
        </w:trPr>
        <w:tc>
          <w:tcPr>
            <w:tcW w:w="2235" w:type="dxa"/>
          </w:tcPr>
          <w:p w14:paraId="346CFAD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3E0CEB2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результата проверки</w:t>
            </w:r>
          </w:p>
        </w:tc>
      </w:tr>
    </w:tbl>
    <w:p w14:paraId="5B341B54" w14:textId="77777777" w:rsidR="00534E3A" w:rsidRDefault="00534E3A" w:rsidP="00534E3A">
      <w:pPr>
        <w:spacing w:after="0" w:line="276" w:lineRule="auto"/>
      </w:pPr>
    </w:p>
    <w:p w14:paraId="79094ABE" w14:textId="6341C49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4854412" w14:textId="2FED41D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379159D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1E33453" w14:textId="77777777" w:rsidTr="0070326C">
        <w:trPr>
          <w:jc w:val="center"/>
        </w:trPr>
        <w:tc>
          <w:tcPr>
            <w:tcW w:w="2211" w:type="dxa"/>
          </w:tcPr>
          <w:p w14:paraId="5E30EF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64E3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0326C" w:rsidRPr="00E74C93" w14:paraId="16DDCDC9" w14:textId="77777777" w:rsidTr="0070326C">
        <w:trPr>
          <w:jc w:val="center"/>
        </w:trPr>
        <w:tc>
          <w:tcPr>
            <w:tcW w:w="2211" w:type="dxa"/>
          </w:tcPr>
          <w:p w14:paraId="69608EA8" w14:textId="562C6438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</w:t>
            </w:r>
          </w:p>
        </w:tc>
        <w:tc>
          <w:tcPr>
            <w:tcW w:w="7134" w:type="dxa"/>
          </w:tcPr>
          <w:p w14:paraId="384DAC75" w14:textId="000DAE23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1BAB9925" w14:textId="77777777" w:rsidTr="0070326C">
        <w:trPr>
          <w:jc w:val="center"/>
        </w:trPr>
        <w:tc>
          <w:tcPr>
            <w:tcW w:w="2211" w:type="dxa"/>
          </w:tcPr>
          <w:p w14:paraId="145B3E8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7B7E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6C77D379" w14:textId="77777777" w:rsidTr="0070326C">
        <w:trPr>
          <w:jc w:val="center"/>
        </w:trPr>
        <w:tc>
          <w:tcPr>
            <w:tcW w:w="2211" w:type="dxa"/>
          </w:tcPr>
          <w:p w14:paraId="211ECE6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5DFF99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ести сообщение о результате проверки введенных данных</w:t>
            </w:r>
          </w:p>
        </w:tc>
      </w:tr>
    </w:tbl>
    <w:p w14:paraId="27DE1682" w14:textId="33476EC1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0326C" w:rsidRPr="00E74C93" w14:paraId="47DA3D18" w14:textId="77777777" w:rsidTr="0070326C">
        <w:trPr>
          <w:jc w:val="center"/>
        </w:trPr>
        <w:tc>
          <w:tcPr>
            <w:tcW w:w="2211" w:type="dxa"/>
          </w:tcPr>
          <w:p w14:paraId="10FE852C" w14:textId="1A66918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F4792DF" w14:textId="6BE95FF3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71B7223A" w14:textId="77777777" w:rsidTr="0070326C">
        <w:trPr>
          <w:jc w:val="center"/>
        </w:trPr>
        <w:tc>
          <w:tcPr>
            <w:tcW w:w="2211" w:type="dxa"/>
          </w:tcPr>
          <w:p w14:paraId="4BF8C8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2249D6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95974C9" w14:textId="77777777" w:rsidTr="0070326C">
        <w:trPr>
          <w:jc w:val="center"/>
        </w:trPr>
        <w:tc>
          <w:tcPr>
            <w:tcW w:w="2211" w:type="dxa"/>
          </w:tcPr>
          <w:p w14:paraId="19A8F28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16DB8D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73D3144" w14:textId="77777777" w:rsidTr="0070326C">
        <w:trPr>
          <w:jc w:val="center"/>
        </w:trPr>
        <w:tc>
          <w:tcPr>
            <w:tcW w:w="2211" w:type="dxa"/>
          </w:tcPr>
          <w:p w14:paraId="27E22AF3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2A9668B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1A4168A" w14:textId="77777777" w:rsidTr="0070326C">
        <w:trPr>
          <w:jc w:val="center"/>
        </w:trPr>
        <w:tc>
          <w:tcPr>
            <w:tcW w:w="2211" w:type="dxa"/>
          </w:tcPr>
          <w:p w14:paraId="3197DB4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29C47AB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165C1" w14:textId="77777777" w:rsidTr="0070326C">
        <w:trPr>
          <w:jc w:val="center"/>
        </w:trPr>
        <w:tc>
          <w:tcPr>
            <w:tcW w:w="2211" w:type="dxa"/>
          </w:tcPr>
          <w:p w14:paraId="3F01B37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3F4E44C7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50202B79" w14:textId="77777777" w:rsidTr="0070326C">
        <w:trPr>
          <w:jc w:val="center"/>
        </w:trPr>
        <w:tc>
          <w:tcPr>
            <w:tcW w:w="2211" w:type="dxa"/>
          </w:tcPr>
          <w:p w14:paraId="0899605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F1127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5A45C130" w14:textId="77777777" w:rsidTr="0070326C">
        <w:trPr>
          <w:jc w:val="center"/>
        </w:trPr>
        <w:tc>
          <w:tcPr>
            <w:tcW w:w="2211" w:type="dxa"/>
          </w:tcPr>
          <w:p w14:paraId="7D30913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B3F665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</w:tbl>
    <w:p w14:paraId="4111475F" w14:textId="229E452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EEBE7CB" w14:textId="355CE4BC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4B2840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78DAD8E8" w14:textId="77777777" w:rsidTr="0074213A">
        <w:trPr>
          <w:jc w:val="center"/>
        </w:trPr>
        <w:tc>
          <w:tcPr>
            <w:tcW w:w="2235" w:type="dxa"/>
          </w:tcPr>
          <w:p w14:paraId="6235812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A7E3C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C188740" w14:textId="77777777" w:rsidTr="0074213A">
        <w:trPr>
          <w:jc w:val="center"/>
        </w:trPr>
        <w:tc>
          <w:tcPr>
            <w:tcW w:w="2235" w:type="dxa"/>
          </w:tcPr>
          <w:p w14:paraId="7EC0274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AFB752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  <w:tr w:rsidR="00534E3A" w:rsidRPr="00E74C93" w14:paraId="744D1D38" w14:textId="77777777" w:rsidTr="0074213A">
        <w:trPr>
          <w:jc w:val="center"/>
        </w:trPr>
        <w:tc>
          <w:tcPr>
            <w:tcW w:w="2235" w:type="dxa"/>
          </w:tcPr>
          <w:p w14:paraId="04098084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93E88B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ить внесенные данные в БД</w:t>
            </w:r>
          </w:p>
        </w:tc>
      </w:tr>
      <w:tr w:rsidR="00534E3A" w:rsidRPr="00E74C93" w14:paraId="5949882B" w14:textId="77777777" w:rsidTr="0074213A">
        <w:trPr>
          <w:jc w:val="center"/>
        </w:trPr>
        <w:tc>
          <w:tcPr>
            <w:tcW w:w="2235" w:type="dxa"/>
          </w:tcPr>
          <w:p w14:paraId="4D66EFF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10FE1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261B047" w14:textId="77777777" w:rsidTr="0074213A">
        <w:trPr>
          <w:jc w:val="center"/>
        </w:trPr>
        <w:tc>
          <w:tcPr>
            <w:tcW w:w="2235" w:type="dxa"/>
          </w:tcPr>
          <w:p w14:paraId="74F9AFB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9D6D9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ариант использования Работа с данными сотрудников</w:t>
            </w:r>
          </w:p>
        </w:tc>
      </w:tr>
      <w:tr w:rsidR="00534E3A" w:rsidRPr="00E74C93" w14:paraId="4DF9B795" w14:textId="77777777" w:rsidTr="0074213A">
        <w:trPr>
          <w:jc w:val="center"/>
        </w:trPr>
        <w:tc>
          <w:tcPr>
            <w:tcW w:w="2235" w:type="dxa"/>
          </w:tcPr>
          <w:p w14:paraId="68B46BE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9C947F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E613CEA" w14:textId="77777777" w:rsidTr="0074213A">
        <w:trPr>
          <w:jc w:val="center"/>
        </w:trPr>
        <w:tc>
          <w:tcPr>
            <w:tcW w:w="2235" w:type="dxa"/>
          </w:tcPr>
          <w:p w14:paraId="0004BB4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906436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0ACCD8B" w14:textId="77777777" w:rsidTr="0074213A">
        <w:trPr>
          <w:jc w:val="center"/>
        </w:trPr>
        <w:tc>
          <w:tcPr>
            <w:tcW w:w="2235" w:type="dxa"/>
          </w:tcPr>
          <w:p w14:paraId="036AC7C9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7F1747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033A8C2" w14:textId="77777777" w:rsidTr="0074213A">
        <w:trPr>
          <w:jc w:val="center"/>
        </w:trPr>
        <w:tc>
          <w:tcPr>
            <w:tcW w:w="2235" w:type="dxa"/>
          </w:tcPr>
          <w:p w14:paraId="105623AB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3A30640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78E2B934" w14:textId="77777777" w:rsidTr="0074213A">
        <w:trPr>
          <w:jc w:val="center"/>
        </w:trPr>
        <w:tc>
          <w:tcPr>
            <w:tcW w:w="2235" w:type="dxa"/>
          </w:tcPr>
          <w:p w14:paraId="48DDD65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174CCD5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данных</w:t>
            </w:r>
          </w:p>
        </w:tc>
      </w:tr>
    </w:tbl>
    <w:p w14:paraId="2CE7F814" w14:textId="77777777" w:rsidR="00534E3A" w:rsidRPr="002A3B84" w:rsidRDefault="00534E3A" w:rsidP="00534E3A">
      <w:pPr>
        <w:rPr>
          <w:rFonts w:ascii="Times New Roman" w:hAnsi="Times New Roman" w:cs="Times New Roman"/>
          <w:sz w:val="28"/>
        </w:rPr>
      </w:pPr>
    </w:p>
    <w:p w14:paraId="5A24E3C4" w14:textId="59A71A79" w:rsidR="00534E3A" w:rsidRPr="0062712C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39" w:name="_Toc503311567"/>
      <w:bookmarkStart w:id="40" w:name="_Toc512235595"/>
      <w:r w:rsidRPr="0062712C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  <w:bookmarkEnd w:id="39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0"/>
    </w:p>
    <w:p w14:paraId="5442C180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006298A" w14:textId="77777777" w:rsidR="00534E3A" w:rsidRDefault="00534E3A" w:rsidP="00534E3A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 wp14:anchorId="4F23734B" wp14:editId="1E0AE488">
            <wp:extent cx="4953000" cy="2663692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31267" t="16249" r="28488" b="45272"/>
                    <a:stretch/>
                  </pic:blipFill>
                  <pic:spPr bwMode="auto">
                    <a:xfrm>
                      <a:off x="0" y="0"/>
                      <a:ext cx="5031428" cy="27058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744509" w14:textId="14BDE2F5" w:rsidR="00534E3A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8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</w:p>
    <w:p w14:paraId="32894310" w14:textId="2220F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DE79A7" w14:textId="78114E1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2FEDE86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5E4EA3C" w14:textId="77777777" w:rsidTr="0074213A">
        <w:trPr>
          <w:jc w:val="center"/>
        </w:trPr>
        <w:tc>
          <w:tcPr>
            <w:tcW w:w="2235" w:type="dxa"/>
          </w:tcPr>
          <w:p w14:paraId="54F90D4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18066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47DA8DD" w14:textId="77777777" w:rsidTr="0074213A">
        <w:trPr>
          <w:jc w:val="center"/>
        </w:trPr>
        <w:tc>
          <w:tcPr>
            <w:tcW w:w="2235" w:type="dxa"/>
          </w:tcPr>
          <w:p w14:paraId="19FAECD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мя</w:t>
            </w:r>
          </w:p>
        </w:tc>
        <w:tc>
          <w:tcPr>
            <w:tcW w:w="7336" w:type="dxa"/>
          </w:tcPr>
          <w:p w14:paraId="4A5BF2C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58780CF4" w14:textId="77777777" w:rsidTr="0074213A">
        <w:trPr>
          <w:jc w:val="center"/>
        </w:trPr>
        <w:tc>
          <w:tcPr>
            <w:tcW w:w="2235" w:type="dxa"/>
          </w:tcPr>
          <w:p w14:paraId="23C407B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язанности</w:t>
            </w:r>
          </w:p>
        </w:tc>
        <w:tc>
          <w:tcPr>
            <w:tcW w:w="7336" w:type="dxa"/>
          </w:tcPr>
          <w:p w14:paraId="3267F03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сотрудников</w:t>
            </w:r>
          </w:p>
        </w:tc>
      </w:tr>
      <w:tr w:rsidR="00534E3A" w:rsidRPr="00E74C93" w14:paraId="2FFFF82E" w14:textId="77777777" w:rsidTr="0074213A">
        <w:trPr>
          <w:jc w:val="center"/>
        </w:trPr>
        <w:tc>
          <w:tcPr>
            <w:tcW w:w="2235" w:type="dxa"/>
          </w:tcPr>
          <w:p w14:paraId="1095E0B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Тип</w:t>
            </w:r>
          </w:p>
        </w:tc>
        <w:tc>
          <w:tcPr>
            <w:tcW w:w="7336" w:type="dxa"/>
          </w:tcPr>
          <w:p w14:paraId="60DA411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4308221" w14:textId="77777777" w:rsidTr="0074213A">
        <w:trPr>
          <w:jc w:val="center"/>
        </w:trPr>
        <w:tc>
          <w:tcPr>
            <w:tcW w:w="2235" w:type="dxa"/>
          </w:tcPr>
          <w:p w14:paraId="09E0DAF9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сылки</w:t>
            </w:r>
          </w:p>
        </w:tc>
        <w:tc>
          <w:tcPr>
            <w:tcW w:w="7336" w:type="dxa"/>
          </w:tcPr>
          <w:p w14:paraId="123D49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0798D04" w14:textId="77777777" w:rsidTr="0074213A">
        <w:trPr>
          <w:jc w:val="center"/>
        </w:trPr>
        <w:tc>
          <w:tcPr>
            <w:tcW w:w="2235" w:type="dxa"/>
          </w:tcPr>
          <w:p w14:paraId="63FD1051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имечания</w:t>
            </w:r>
          </w:p>
        </w:tc>
        <w:tc>
          <w:tcPr>
            <w:tcW w:w="7336" w:type="dxa"/>
          </w:tcPr>
          <w:p w14:paraId="7E67D59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2FEAF0" w14:textId="77777777" w:rsidTr="0074213A">
        <w:trPr>
          <w:jc w:val="center"/>
        </w:trPr>
        <w:tc>
          <w:tcPr>
            <w:tcW w:w="2235" w:type="dxa"/>
          </w:tcPr>
          <w:p w14:paraId="0223D53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сключения</w:t>
            </w:r>
          </w:p>
        </w:tc>
        <w:tc>
          <w:tcPr>
            <w:tcW w:w="7336" w:type="dxa"/>
          </w:tcPr>
          <w:p w14:paraId="33B7046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0101128" w14:textId="77777777" w:rsidTr="0074213A">
        <w:trPr>
          <w:jc w:val="center"/>
        </w:trPr>
        <w:tc>
          <w:tcPr>
            <w:tcW w:w="2235" w:type="dxa"/>
          </w:tcPr>
          <w:p w14:paraId="3C54C0AB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</w:t>
            </w:r>
          </w:p>
        </w:tc>
        <w:tc>
          <w:tcPr>
            <w:tcW w:w="7336" w:type="dxa"/>
          </w:tcPr>
          <w:p w14:paraId="1A7044E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со списком сотрудников</w:t>
            </w:r>
          </w:p>
        </w:tc>
      </w:tr>
      <w:tr w:rsidR="00534E3A" w:rsidRPr="00E74C93" w14:paraId="6EC06E68" w14:textId="77777777" w:rsidTr="0074213A">
        <w:trPr>
          <w:jc w:val="center"/>
        </w:trPr>
        <w:tc>
          <w:tcPr>
            <w:tcW w:w="2235" w:type="dxa"/>
          </w:tcPr>
          <w:p w14:paraId="636F110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условия</w:t>
            </w:r>
          </w:p>
        </w:tc>
        <w:tc>
          <w:tcPr>
            <w:tcW w:w="7336" w:type="dxa"/>
          </w:tcPr>
          <w:p w14:paraId="36EE4B0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F8775C" w14:textId="77777777" w:rsidTr="0074213A">
        <w:trPr>
          <w:jc w:val="center"/>
        </w:trPr>
        <w:tc>
          <w:tcPr>
            <w:tcW w:w="2235" w:type="dxa"/>
          </w:tcPr>
          <w:p w14:paraId="67586E1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</w:tcPr>
          <w:p w14:paraId="46842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</w:tbl>
    <w:p w14:paraId="1507D69F" w14:textId="26BF90CA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D96F8C4" w14:textId="77777777" w:rsidR="000E52AC" w:rsidRDefault="000E52AC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8C14F33" w14:textId="556CE4E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5B0855A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58A94493" w14:textId="77777777" w:rsidTr="000E52AC">
        <w:trPr>
          <w:jc w:val="center"/>
        </w:trPr>
        <w:tc>
          <w:tcPr>
            <w:tcW w:w="2210" w:type="dxa"/>
          </w:tcPr>
          <w:p w14:paraId="69C9F63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3F7E8C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8CD8554" w14:textId="77777777" w:rsidTr="000E52AC">
        <w:trPr>
          <w:jc w:val="center"/>
        </w:trPr>
        <w:tc>
          <w:tcPr>
            <w:tcW w:w="2210" w:type="dxa"/>
          </w:tcPr>
          <w:p w14:paraId="70B89D0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56D2FB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5268BFEA" w14:textId="77777777" w:rsidTr="000E52AC">
        <w:trPr>
          <w:jc w:val="center"/>
        </w:trPr>
        <w:tc>
          <w:tcPr>
            <w:tcW w:w="2210" w:type="dxa"/>
          </w:tcPr>
          <w:p w14:paraId="7F80EAB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FB94A6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для редактирования временной пары</w:t>
            </w:r>
          </w:p>
        </w:tc>
      </w:tr>
      <w:tr w:rsidR="00534E3A" w:rsidRPr="00E74C93" w14:paraId="22D5362E" w14:textId="77777777" w:rsidTr="000E52AC">
        <w:trPr>
          <w:jc w:val="center"/>
        </w:trPr>
        <w:tc>
          <w:tcPr>
            <w:tcW w:w="2210" w:type="dxa"/>
          </w:tcPr>
          <w:p w14:paraId="1797541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380E4C6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D401422" w14:textId="77777777" w:rsidTr="000E52AC">
        <w:trPr>
          <w:jc w:val="center"/>
        </w:trPr>
        <w:tc>
          <w:tcPr>
            <w:tcW w:w="2210" w:type="dxa"/>
          </w:tcPr>
          <w:p w14:paraId="688C49AA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F2FF7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2B71531E" w14:textId="77777777" w:rsidTr="000E52AC">
        <w:trPr>
          <w:jc w:val="center"/>
        </w:trPr>
        <w:tc>
          <w:tcPr>
            <w:tcW w:w="2210" w:type="dxa"/>
          </w:tcPr>
          <w:p w14:paraId="2E513F4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DF49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выбора конкретного периода</w:t>
            </w:r>
          </w:p>
        </w:tc>
      </w:tr>
      <w:tr w:rsidR="00534E3A" w:rsidRPr="00E74C93" w14:paraId="6E629649" w14:textId="77777777" w:rsidTr="000E52AC">
        <w:trPr>
          <w:jc w:val="center"/>
        </w:trPr>
        <w:tc>
          <w:tcPr>
            <w:tcW w:w="2210" w:type="dxa"/>
          </w:tcPr>
          <w:p w14:paraId="4EDB086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43DF7399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AB228DF" w14:textId="77777777" w:rsidTr="000E52AC">
        <w:trPr>
          <w:jc w:val="center"/>
        </w:trPr>
        <w:tc>
          <w:tcPr>
            <w:tcW w:w="2210" w:type="dxa"/>
          </w:tcPr>
          <w:p w14:paraId="572C6953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DD18A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для редактирования временной пары</w:t>
            </w:r>
          </w:p>
        </w:tc>
      </w:tr>
      <w:tr w:rsidR="00534E3A" w:rsidRPr="00E74C93" w14:paraId="176A5862" w14:textId="77777777" w:rsidTr="000E52AC">
        <w:trPr>
          <w:jc w:val="center"/>
        </w:trPr>
        <w:tc>
          <w:tcPr>
            <w:tcW w:w="2210" w:type="dxa"/>
          </w:tcPr>
          <w:p w14:paraId="2FD6C88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DD6E05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14A88A41" w14:textId="77777777" w:rsidTr="000E52AC">
        <w:trPr>
          <w:jc w:val="center"/>
        </w:trPr>
        <w:tc>
          <w:tcPr>
            <w:tcW w:w="2210" w:type="dxa"/>
          </w:tcPr>
          <w:p w14:paraId="65CD601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2EC774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</w:tbl>
    <w:p w14:paraId="20CCA094" w14:textId="77777777" w:rsidR="00534E3A" w:rsidRDefault="00534E3A" w:rsidP="00534E3A">
      <w:pPr>
        <w:spacing w:after="200" w:line="276" w:lineRule="auto"/>
      </w:pPr>
    </w:p>
    <w:p w14:paraId="653913BF" w14:textId="13106E9F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9B77940" w14:textId="0D08CFC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6EB3778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0DD113D" w14:textId="77777777" w:rsidTr="000E52AC">
        <w:trPr>
          <w:jc w:val="center"/>
        </w:trPr>
        <w:tc>
          <w:tcPr>
            <w:tcW w:w="2211" w:type="dxa"/>
          </w:tcPr>
          <w:p w14:paraId="75FE13E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F4E108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0E52AC" w:rsidRPr="00E74C93" w14:paraId="53580694" w14:textId="77777777" w:rsidTr="000E52AC">
        <w:trPr>
          <w:jc w:val="center"/>
        </w:trPr>
        <w:tc>
          <w:tcPr>
            <w:tcW w:w="2211" w:type="dxa"/>
          </w:tcPr>
          <w:p w14:paraId="0D81AA95" w14:textId="730132D4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279BD18" w14:textId="1007F1C5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2C0DBC0E" w14:textId="77777777" w:rsidTr="000E52AC">
        <w:trPr>
          <w:jc w:val="center"/>
        </w:trPr>
        <w:tc>
          <w:tcPr>
            <w:tcW w:w="2211" w:type="dxa"/>
          </w:tcPr>
          <w:p w14:paraId="1BEB373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29B1FB98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3CC35DC1" w14:textId="77777777" w:rsidTr="000E52AC">
        <w:trPr>
          <w:jc w:val="center"/>
        </w:trPr>
        <w:tc>
          <w:tcPr>
            <w:tcW w:w="2211" w:type="dxa"/>
          </w:tcPr>
          <w:p w14:paraId="25F423A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2088AD9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новые данные</w:t>
            </w:r>
          </w:p>
        </w:tc>
      </w:tr>
      <w:tr w:rsidR="00534E3A" w:rsidRPr="00E74C93" w14:paraId="5F5F2078" w14:textId="77777777" w:rsidTr="000E52AC">
        <w:trPr>
          <w:jc w:val="center"/>
        </w:trPr>
        <w:tc>
          <w:tcPr>
            <w:tcW w:w="2211" w:type="dxa"/>
          </w:tcPr>
          <w:p w14:paraId="2DF0946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017ACEE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2C45D47" w14:textId="77777777" w:rsidTr="000E52AC">
        <w:trPr>
          <w:jc w:val="center"/>
        </w:trPr>
        <w:tc>
          <w:tcPr>
            <w:tcW w:w="2211" w:type="dxa"/>
          </w:tcPr>
          <w:p w14:paraId="5F6D852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Ссылки </w:t>
            </w:r>
          </w:p>
        </w:tc>
        <w:tc>
          <w:tcPr>
            <w:tcW w:w="7134" w:type="dxa"/>
          </w:tcPr>
          <w:p w14:paraId="079AA54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264CA93" w14:textId="77777777" w:rsidTr="000E52AC">
        <w:trPr>
          <w:jc w:val="center"/>
        </w:trPr>
        <w:tc>
          <w:tcPr>
            <w:tcW w:w="2211" w:type="dxa"/>
          </w:tcPr>
          <w:p w14:paraId="523B529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8DD71D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2202" w14:textId="77777777" w:rsidTr="000E52AC">
        <w:trPr>
          <w:jc w:val="center"/>
        </w:trPr>
        <w:tc>
          <w:tcPr>
            <w:tcW w:w="2211" w:type="dxa"/>
          </w:tcPr>
          <w:p w14:paraId="1FBC4D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5EAC1F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F4C7FF7" w14:textId="77777777" w:rsidTr="000E52AC">
        <w:trPr>
          <w:jc w:val="center"/>
        </w:trPr>
        <w:tc>
          <w:tcPr>
            <w:tcW w:w="2211" w:type="dxa"/>
          </w:tcPr>
          <w:p w14:paraId="1422A6C8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0650A6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7FD0A7FE" w14:textId="1379A258" w:rsidR="000E52AC" w:rsidRPr="000E52AC" w:rsidRDefault="000E52AC" w:rsidP="000E52A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0E52AC" w:rsidRPr="00E74C93" w14:paraId="2B51950A" w14:textId="77777777" w:rsidTr="000E52AC">
        <w:trPr>
          <w:jc w:val="center"/>
        </w:trPr>
        <w:tc>
          <w:tcPr>
            <w:tcW w:w="2211" w:type="dxa"/>
            <w:vAlign w:val="center"/>
          </w:tcPr>
          <w:p w14:paraId="7CAA25E8" w14:textId="4FDB3600" w:rsidR="000E52AC" w:rsidRPr="003040A3" w:rsidRDefault="000E52AC" w:rsidP="000E52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  <w:vAlign w:val="center"/>
          </w:tcPr>
          <w:p w14:paraId="267D2DC5" w14:textId="27B37D63" w:rsidR="000E52AC" w:rsidRPr="003040A3" w:rsidRDefault="000E52AC" w:rsidP="000E52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46FEC187" w14:textId="77777777" w:rsidTr="000E52AC">
        <w:trPr>
          <w:jc w:val="center"/>
        </w:trPr>
        <w:tc>
          <w:tcPr>
            <w:tcW w:w="2211" w:type="dxa"/>
          </w:tcPr>
          <w:p w14:paraId="04D5CDD9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1946AA44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7EB2C481" w14:textId="77777777" w:rsidTr="000E52AC">
        <w:trPr>
          <w:jc w:val="center"/>
        </w:trPr>
        <w:tc>
          <w:tcPr>
            <w:tcW w:w="2211" w:type="dxa"/>
          </w:tcPr>
          <w:p w14:paraId="3653352E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312BF716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</w:tbl>
    <w:p w14:paraId="2B298DF0" w14:textId="77777777" w:rsidR="00534E3A" w:rsidRDefault="00534E3A" w:rsidP="00534E3A">
      <w:pPr>
        <w:spacing w:after="200" w:line="276" w:lineRule="auto"/>
      </w:pPr>
    </w:p>
    <w:p w14:paraId="4ADD701E" w14:textId="77777777" w:rsidR="009644FD" w:rsidRDefault="00534E3A" w:rsidP="009644FD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C8D0651" w14:textId="78E02AF8" w:rsidR="00534E3A" w:rsidRPr="002731AB" w:rsidRDefault="00534E3A" w:rsidP="009644FD">
      <w:pPr>
        <w:spacing w:after="0" w:line="360" w:lineRule="auto"/>
        <w:ind w:firstLine="425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30</w:t>
      </w:r>
    </w:p>
    <w:p w14:paraId="19380F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DA20818" w14:textId="77777777" w:rsidTr="0074213A">
        <w:trPr>
          <w:jc w:val="center"/>
        </w:trPr>
        <w:tc>
          <w:tcPr>
            <w:tcW w:w="2235" w:type="dxa"/>
          </w:tcPr>
          <w:p w14:paraId="16AD91B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BD06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F79C81F" w14:textId="77777777" w:rsidTr="0074213A">
        <w:trPr>
          <w:jc w:val="center"/>
        </w:trPr>
        <w:tc>
          <w:tcPr>
            <w:tcW w:w="2235" w:type="dxa"/>
          </w:tcPr>
          <w:p w14:paraId="0C1D59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CF433F3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  <w:tr w:rsidR="00534E3A" w:rsidRPr="00E74C93" w14:paraId="680B1B13" w14:textId="77777777" w:rsidTr="0074213A">
        <w:trPr>
          <w:jc w:val="center"/>
        </w:trPr>
        <w:tc>
          <w:tcPr>
            <w:tcW w:w="2235" w:type="dxa"/>
          </w:tcPr>
          <w:p w14:paraId="1DFF14B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DCBA1C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671837FF" w14:textId="77777777" w:rsidTr="0074213A">
        <w:trPr>
          <w:jc w:val="center"/>
        </w:trPr>
        <w:tc>
          <w:tcPr>
            <w:tcW w:w="2235" w:type="dxa"/>
          </w:tcPr>
          <w:p w14:paraId="0D1A8D6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B0938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Системная</w:t>
            </w:r>
          </w:p>
        </w:tc>
      </w:tr>
      <w:tr w:rsidR="00534E3A" w:rsidRPr="00E74C93" w14:paraId="01A25F50" w14:textId="77777777" w:rsidTr="0074213A">
        <w:trPr>
          <w:jc w:val="center"/>
        </w:trPr>
        <w:tc>
          <w:tcPr>
            <w:tcW w:w="2235" w:type="dxa"/>
          </w:tcPr>
          <w:p w14:paraId="272913F2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DEEEA6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ариант использования Ведение временных пар</w:t>
            </w:r>
          </w:p>
        </w:tc>
      </w:tr>
      <w:tr w:rsidR="00534E3A" w:rsidRPr="00E74C93" w14:paraId="5B65949F" w14:textId="77777777" w:rsidTr="0074213A">
        <w:trPr>
          <w:jc w:val="center"/>
        </w:trPr>
        <w:tc>
          <w:tcPr>
            <w:tcW w:w="2235" w:type="dxa"/>
          </w:tcPr>
          <w:p w14:paraId="4D2F2C0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993B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FF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</w:tr>
      <w:tr w:rsidR="00534E3A" w:rsidRPr="00E74C93" w14:paraId="3E5DD024" w14:textId="77777777" w:rsidTr="0074213A">
        <w:trPr>
          <w:jc w:val="center"/>
        </w:trPr>
        <w:tc>
          <w:tcPr>
            <w:tcW w:w="2235" w:type="dxa"/>
          </w:tcPr>
          <w:p w14:paraId="6303853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91B10B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784DB20F" w14:textId="77777777" w:rsidTr="0074213A">
        <w:trPr>
          <w:jc w:val="center"/>
        </w:trPr>
        <w:tc>
          <w:tcPr>
            <w:tcW w:w="2235" w:type="dxa"/>
          </w:tcPr>
          <w:p w14:paraId="3006D8B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B56E1B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, что данные внесены, либо ошибка</w:t>
            </w:r>
          </w:p>
        </w:tc>
      </w:tr>
      <w:tr w:rsidR="00534E3A" w:rsidRPr="00E74C93" w14:paraId="2EAF352E" w14:textId="77777777" w:rsidTr="0074213A">
        <w:trPr>
          <w:jc w:val="center"/>
        </w:trPr>
        <w:tc>
          <w:tcPr>
            <w:tcW w:w="2235" w:type="dxa"/>
          </w:tcPr>
          <w:p w14:paraId="57B4E8C0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251FEF7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43C69D1A" w14:textId="77777777" w:rsidTr="0074213A">
        <w:trPr>
          <w:jc w:val="center"/>
        </w:trPr>
        <w:tc>
          <w:tcPr>
            <w:tcW w:w="2235" w:type="dxa"/>
          </w:tcPr>
          <w:p w14:paraId="1297EB53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92B78C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</w:tbl>
    <w:p w14:paraId="3585CA9C" w14:textId="77777777" w:rsidR="00534E3A" w:rsidRDefault="00534E3A" w:rsidP="00534E3A">
      <w:pPr>
        <w:spacing w:after="200" w:line="276" w:lineRule="auto"/>
      </w:pPr>
    </w:p>
    <w:p w14:paraId="68BA862E" w14:textId="3A33DFC2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00E70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33173C0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C24CA1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C1D5F6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6BA85CD" w14:textId="700287B7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4CABE3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A0F2C3D" w14:textId="77777777" w:rsidTr="0042442F">
        <w:trPr>
          <w:jc w:val="center"/>
        </w:trPr>
        <w:tc>
          <w:tcPr>
            <w:tcW w:w="2211" w:type="dxa"/>
          </w:tcPr>
          <w:p w14:paraId="793C45B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84C16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D298B56" w14:textId="77777777" w:rsidTr="0042442F">
        <w:trPr>
          <w:jc w:val="center"/>
        </w:trPr>
        <w:tc>
          <w:tcPr>
            <w:tcW w:w="2211" w:type="dxa"/>
          </w:tcPr>
          <w:p w14:paraId="7320F2E1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52128FF5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  <w:tr w:rsidR="00534E3A" w:rsidRPr="00E74C93" w14:paraId="3BD4E319" w14:textId="77777777" w:rsidTr="0042442F">
        <w:trPr>
          <w:jc w:val="center"/>
        </w:trPr>
        <w:tc>
          <w:tcPr>
            <w:tcW w:w="2211" w:type="dxa"/>
          </w:tcPr>
          <w:p w14:paraId="2DD33A36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B6CE68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Записать новые данные в БД</w:t>
            </w:r>
          </w:p>
        </w:tc>
      </w:tr>
      <w:tr w:rsidR="00534E3A" w:rsidRPr="00E74C93" w14:paraId="035377F0" w14:textId="77777777" w:rsidTr="0042442F">
        <w:trPr>
          <w:jc w:val="center"/>
        </w:trPr>
        <w:tc>
          <w:tcPr>
            <w:tcW w:w="2211" w:type="dxa"/>
          </w:tcPr>
          <w:p w14:paraId="7118FAF0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665FC69E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E688C19" w14:textId="77777777" w:rsidTr="0042442F">
        <w:trPr>
          <w:jc w:val="center"/>
        </w:trPr>
        <w:tc>
          <w:tcPr>
            <w:tcW w:w="2211" w:type="dxa"/>
          </w:tcPr>
          <w:p w14:paraId="342CF22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B5386D6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165B3F04" w14:textId="77777777" w:rsidTr="0042442F">
        <w:trPr>
          <w:jc w:val="center"/>
        </w:trPr>
        <w:tc>
          <w:tcPr>
            <w:tcW w:w="2211" w:type="dxa"/>
          </w:tcPr>
          <w:p w14:paraId="5BD35214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5500AF8B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CA4FBFF" w14:textId="77777777" w:rsidTr="0042442F">
        <w:trPr>
          <w:jc w:val="center"/>
        </w:trPr>
        <w:tc>
          <w:tcPr>
            <w:tcW w:w="2211" w:type="dxa"/>
          </w:tcPr>
          <w:p w14:paraId="458D35EC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555A84C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11FD04DC" w14:textId="77777777" w:rsidTr="0042442F">
        <w:trPr>
          <w:jc w:val="center"/>
        </w:trPr>
        <w:tc>
          <w:tcPr>
            <w:tcW w:w="2211" w:type="dxa"/>
          </w:tcPr>
          <w:p w14:paraId="30642B79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DE47F8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50C88EE" w14:textId="77777777" w:rsidTr="0042442F">
        <w:trPr>
          <w:jc w:val="center"/>
        </w:trPr>
        <w:tc>
          <w:tcPr>
            <w:tcW w:w="2211" w:type="dxa"/>
          </w:tcPr>
          <w:p w14:paraId="32B022D8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A3597C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04CFBC" w14:textId="77777777" w:rsidTr="0042442F">
        <w:trPr>
          <w:jc w:val="center"/>
        </w:trPr>
        <w:tc>
          <w:tcPr>
            <w:tcW w:w="2210" w:type="dxa"/>
          </w:tcPr>
          <w:p w14:paraId="0E73DE6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0E28B718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кно с информацией и </w:t>
            </w:r>
            <w:proofErr w:type="gramStart"/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ьзователе</w:t>
            </w:r>
            <w:proofErr w:type="gramEnd"/>
          </w:p>
        </w:tc>
      </w:tr>
    </w:tbl>
    <w:p w14:paraId="12A24C19" w14:textId="77777777" w:rsidR="00534E3A" w:rsidRDefault="00534E3A" w:rsidP="00534E3A">
      <w:pPr>
        <w:spacing w:after="200" w:line="276" w:lineRule="auto"/>
        <w:rPr>
          <w:color w:val="FF0000"/>
        </w:rPr>
      </w:pPr>
    </w:p>
    <w:p w14:paraId="774E04AA" w14:textId="53BF360A" w:rsidR="00534E3A" w:rsidRPr="00F25EBB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1" w:name="_Toc503311568"/>
      <w:bookmarkStart w:id="42" w:name="_Toc512235596"/>
      <w:r w:rsidRPr="00F25EBB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bookmarkEnd w:id="41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2"/>
    </w:p>
    <w:p w14:paraId="0715E6B2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E3FF4BB" w14:textId="77777777" w:rsidR="00534E3A" w:rsidRDefault="00534E3A" w:rsidP="00534E3A">
      <w:r>
        <w:rPr>
          <w:noProof/>
          <w:lang w:eastAsia="ru-RU"/>
        </w:rPr>
        <w:lastRenderedPageBreak/>
        <w:drawing>
          <wp:inline distT="0" distB="0" distL="0" distR="0" wp14:anchorId="22EDF88B" wp14:editId="1E64BCBF">
            <wp:extent cx="5878596" cy="24193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31426" t="15963" r="24159" b="51539"/>
                    <a:stretch/>
                  </pic:blipFill>
                  <pic:spPr bwMode="auto">
                    <a:xfrm>
                      <a:off x="0" y="0"/>
                      <a:ext cx="5885534" cy="2422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9CA15F" w14:textId="47DAFF7F" w:rsidR="00534E3A" w:rsidRDefault="00534E3A" w:rsidP="00534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</w:t>
      </w:r>
    </w:p>
    <w:p w14:paraId="61E781AA" w14:textId="3237B935" w:rsidR="00534E3A" w:rsidRPr="00473C8B" w:rsidRDefault="00534E3A" w:rsidP="00534E3A">
      <w:pPr>
        <w:spacing w:line="480" w:lineRule="auto"/>
        <w:jc w:val="center"/>
        <w:rPr>
          <w:rFonts w:ascii="Times New Roman" w:eastAsia="Helvetica" w:hAnsi="Times New Roman" w:cs="Times New Roman"/>
          <w:sz w:val="28"/>
        </w:rPr>
      </w:pPr>
      <w:r w:rsidRPr="00AE217D">
        <w:rPr>
          <w:rFonts w:ascii="Times New Roman" w:hAnsi="Times New Roman" w:cs="Times New Roman"/>
          <w:sz w:val="28"/>
          <w:szCs w:val="28"/>
        </w:rPr>
        <w:t>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096653E4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1.</w:t>
      </w:r>
    </w:p>
    <w:p w14:paraId="35AD1258" w14:textId="6E7C33BB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4BA57C8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1CA6795" w14:textId="77777777" w:rsidTr="0042442F">
        <w:trPr>
          <w:jc w:val="center"/>
        </w:trPr>
        <w:tc>
          <w:tcPr>
            <w:tcW w:w="2210" w:type="dxa"/>
          </w:tcPr>
          <w:p w14:paraId="26A6461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3DBC96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F6C376C" w14:textId="77777777" w:rsidTr="0042442F">
        <w:trPr>
          <w:jc w:val="center"/>
        </w:trPr>
        <w:tc>
          <w:tcPr>
            <w:tcW w:w="2210" w:type="dxa"/>
          </w:tcPr>
          <w:p w14:paraId="3CF49FF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0FA887BE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ыбор операции ведения отсутствий</w:t>
            </w:r>
          </w:p>
        </w:tc>
      </w:tr>
      <w:tr w:rsidR="00534E3A" w:rsidRPr="00E74C93" w14:paraId="29DA00E6" w14:textId="77777777" w:rsidTr="0042442F">
        <w:trPr>
          <w:jc w:val="center"/>
        </w:trPr>
        <w:tc>
          <w:tcPr>
            <w:tcW w:w="2210" w:type="dxa"/>
          </w:tcPr>
          <w:p w14:paraId="05971B4E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0FF3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ткрыть окно для ведения отсутствий</w:t>
            </w:r>
          </w:p>
        </w:tc>
      </w:tr>
      <w:tr w:rsidR="00534E3A" w:rsidRPr="00E74C93" w14:paraId="34E7B398" w14:textId="77777777" w:rsidTr="0042442F">
        <w:trPr>
          <w:jc w:val="center"/>
        </w:trPr>
        <w:tc>
          <w:tcPr>
            <w:tcW w:w="2210" w:type="dxa"/>
          </w:tcPr>
          <w:p w14:paraId="2B6146D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4DE71399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8DA1B4" w14:textId="77777777" w:rsidTr="0042442F">
        <w:trPr>
          <w:jc w:val="center"/>
        </w:trPr>
        <w:tc>
          <w:tcPr>
            <w:tcW w:w="2210" w:type="dxa"/>
          </w:tcPr>
          <w:p w14:paraId="37E18DFC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310C62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6EDE9B86" w14:textId="77777777" w:rsidTr="0042442F">
        <w:trPr>
          <w:jc w:val="center"/>
        </w:trPr>
        <w:tc>
          <w:tcPr>
            <w:tcW w:w="2210" w:type="dxa"/>
          </w:tcPr>
          <w:p w14:paraId="7581355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8E7C78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39E522A" w14:textId="77777777" w:rsidTr="0042442F">
        <w:trPr>
          <w:jc w:val="center"/>
        </w:trPr>
        <w:tc>
          <w:tcPr>
            <w:tcW w:w="2211" w:type="dxa"/>
          </w:tcPr>
          <w:p w14:paraId="736C4C3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CB4EAB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1FD449E" w14:textId="77777777" w:rsidTr="0042442F">
        <w:trPr>
          <w:jc w:val="center"/>
        </w:trPr>
        <w:tc>
          <w:tcPr>
            <w:tcW w:w="2211" w:type="dxa"/>
          </w:tcPr>
          <w:p w14:paraId="4BC2F89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1C87355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F22DC6A" w14:textId="77777777" w:rsidTr="0042442F">
        <w:trPr>
          <w:jc w:val="center"/>
        </w:trPr>
        <w:tc>
          <w:tcPr>
            <w:tcW w:w="2211" w:type="dxa"/>
          </w:tcPr>
          <w:p w14:paraId="7C3E38D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A1768F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F0925A3" w14:textId="77777777" w:rsidTr="0042442F">
        <w:trPr>
          <w:jc w:val="center"/>
        </w:trPr>
        <w:tc>
          <w:tcPr>
            <w:tcW w:w="2211" w:type="dxa"/>
          </w:tcPr>
          <w:p w14:paraId="276EC51F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5F8CFE6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</w:tbl>
    <w:p w14:paraId="5CF5C517" w14:textId="77777777" w:rsidR="00534E3A" w:rsidRDefault="00534E3A" w:rsidP="00534E3A">
      <w:pPr>
        <w:spacing w:after="200" w:line="276" w:lineRule="auto"/>
      </w:pPr>
    </w:p>
    <w:p w14:paraId="5B96EC41" w14:textId="55D5106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7F25ED7" w14:textId="430E670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82D472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4BDFC7D" w14:textId="77777777" w:rsidTr="0042442F">
        <w:trPr>
          <w:jc w:val="center"/>
        </w:trPr>
        <w:tc>
          <w:tcPr>
            <w:tcW w:w="2211" w:type="dxa"/>
          </w:tcPr>
          <w:p w14:paraId="3C0F965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3D071B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2442F" w:rsidRPr="00E74C93" w14:paraId="623B437A" w14:textId="77777777" w:rsidTr="0042442F">
        <w:trPr>
          <w:jc w:val="center"/>
        </w:trPr>
        <w:tc>
          <w:tcPr>
            <w:tcW w:w="2211" w:type="dxa"/>
          </w:tcPr>
          <w:p w14:paraId="532F325D" w14:textId="1698999B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4ABE9F5" w14:textId="77499391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7E07E3B" w14:textId="77777777" w:rsidTr="0042442F">
        <w:trPr>
          <w:jc w:val="center"/>
        </w:trPr>
        <w:tc>
          <w:tcPr>
            <w:tcW w:w="2211" w:type="dxa"/>
          </w:tcPr>
          <w:p w14:paraId="178C212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75E1860C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239B7A5A" w14:textId="77777777" w:rsidTr="0042442F">
        <w:trPr>
          <w:jc w:val="center"/>
        </w:trPr>
        <w:tc>
          <w:tcPr>
            <w:tcW w:w="2211" w:type="dxa"/>
          </w:tcPr>
          <w:p w14:paraId="2A5791A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7C7B5C9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 xml:space="preserve">Дать возможность внести данные </w:t>
            </w:r>
          </w:p>
        </w:tc>
      </w:tr>
      <w:tr w:rsidR="00534E3A" w:rsidRPr="00E74C93" w14:paraId="1E6331C5" w14:textId="77777777" w:rsidTr="0042442F">
        <w:trPr>
          <w:jc w:val="center"/>
        </w:trPr>
        <w:tc>
          <w:tcPr>
            <w:tcW w:w="2211" w:type="dxa"/>
          </w:tcPr>
          <w:p w14:paraId="1EB1876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BA4DA9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281331" w14:textId="77777777" w:rsidTr="0042442F">
        <w:trPr>
          <w:jc w:val="center"/>
        </w:trPr>
        <w:tc>
          <w:tcPr>
            <w:tcW w:w="2211" w:type="dxa"/>
          </w:tcPr>
          <w:p w14:paraId="5E7914A7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661A2C7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403597F2" w14:textId="77777777" w:rsidTr="0042442F">
        <w:trPr>
          <w:jc w:val="center"/>
        </w:trPr>
        <w:tc>
          <w:tcPr>
            <w:tcW w:w="2211" w:type="dxa"/>
          </w:tcPr>
          <w:p w14:paraId="3D75095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DF4B7A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</w:tbl>
    <w:p w14:paraId="5CAF0DB9" w14:textId="233398AF" w:rsidR="0042442F" w:rsidRPr="0042442F" w:rsidRDefault="0042442F" w:rsidP="0042442F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2D6E3EB" w14:textId="77777777" w:rsidTr="0042442F">
        <w:trPr>
          <w:jc w:val="center"/>
        </w:trPr>
        <w:tc>
          <w:tcPr>
            <w:tcW w:w="2211" w:type="dxa"/>
          </w:tcPr>
          <w:p w14:paraId="6312ED7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82BC95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47964AD" w14:textId="77777777" w:rsidTr="0042442F">
        <w:trPr>
          <w:jc w:val="center"/>
        </w:trPr>
        <w:tc>
          <w:tcPr>
            <w:tcW w:w="2211" w:type="dxa"/>
          </w:tcPr>
          <w:p w14:paraId="38F290C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4CA8029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0CA59B3" w14:textId="77777777" w:rsidTr="0042442F">
        <w:trPr>
          <w:jc w:val="center"/>
        </w:trPr>
        <w:tc>
          <w:tcPr>
            <w:tcW w:w="2211" w:type="dxa"/>
          </w:tcPr>
          <w:p w14:paraId="201835A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5BCF750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Нажата кнопка Выбор операции ведения отсутствий</w:t>
            </w:r>
          </w:p>
        </w:tc>
      </w:tr>
      <w:tr w:rsidR="00534E3A" w:rsidRPr="00E74C93" w14:paraId="6AB40042" w14:textId="77777777" w:rsidTr="0042442F">
        <w:trPr>
          <w:jc w:val="center"/>
        </w:trPr>
        <w:tc>
          <w:tcPr>
            <w:tcW w:w="2211" w:type="dxa"/>
          </w:tcPr>
          <w:p w14:paraId="2DE00A0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6EDC53A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</w:tbl>
    <w:p w14:paraId="167ADB0A" w14:textId="77777777" w:rsidR="00534E3A" w:rsidRDefault="00534E3A" w:rsidP="00534E3A">
      <w:pPr>
        <w:spacing w:after="200" w:line="276" w:lineRule="auto"/>
      </w:pPr>
    </w:p>
    <w:p w14:paraId="30908E3D" w14:textId="3323F4F0" w:rsidR="00534E3A" w:rsidRDefault="00534E3A" w:rsidP="00883FA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4AD914E" w14:textId="0576C1CD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01AC1A5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9F7F06C" w14:textId="77777777" w:rsidTr="0074213A">
        <w:trPr>
          <w:jc w:val="center"/>
        </w:trPr>
        <w:tc>
          <w:tcPr>
            <w:tcW w:w="2235" w:type="dxa"/>
          </w:tcPr>
          <w:p w14:paraId="427AD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75D84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FB60233" w14:textId="77777777" w:rsidTr="0074213A">
        <w:trPr>
          <w:jc w:val="center"/>
        </w:trPr>
        <w:tc>
          <w:tcPr>
            <w:tcW w:w="2235" w:type="dxa"/>
          </w:tcPr>
          <w:p w14:paraId="07CF08D3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9232D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2C76FD9" w14:textId="77777777" w:rsidTr="0074213A">
        <w:trPr>
          <w:jc w:val="center"/>
        </w:trPr>
        <w:tc>
          <w:tcPr>
            <w:tcW w:w="2235" w:type="dxa"/>
          </w:tcPr>
          <w:p w14:paraId="047F6E6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7BAC294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ить БД на повторение отсутствия</w:t>
            </w:r>
          </w:p>
        </w:tc>
      </w:tr>
      <w:tr w:rsidR="00534E3A" w:rsidRPr="00E74C93" w14:paraId="0A6E9B93" w14:textId="77777777" w:rsidTr="0074213A">
        <w:trPr>
          <w:jc w:val="center"/>
        </w:trPr>
        <w:tc>
          <w:tcPr>
            <w:tcW w:w="2235" w:type="dxa"/>
          </w:tcPr>
          <w:p w14:paraId="781AA7A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9DB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EDBBC7" w14:textId="77777777" w:rsidTr="0074213A">
        <w:trPr>
          <w:jc w:val="center"/>
        </w:trPr>
        <w:tc>
          <w:tcPr>
            <w:tcW w:w="2235" w:type="dxa"/>
          </w:tcPr>
          <w:p w14:paraId="505318C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EEAD4A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54E958B0" w14:textId="77777777" w:rsidTr="0074213A">
        <w:trPr>
          <w:jc w:val="center"/>
        </w:trPr>
        <w:tc>
          <w:tcPr>
            <w:tcW w:w="2235" w:type="dxa"/>
          </w:tcPr>
          <w:p w14:paraId="08498D5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8C050D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2CEB226" w14:textId="77777777" w:rsidTr="0074213A">
        <w:trPr>
          <w:jc w:val="center"/>
        </w:trPr>
        <w:tc>
          <w:tcPr>
            <w:tcW w:w="2235" w:type="dxa"/>
          </w:tcPr>
          <w:p w14:paraId="16FC2DF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37BD78F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  <w:p w14:paraId="210974B3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Сообщить, что такое отсутствие уже внесено в систему</w:t>
            </w:r>
          </w:p>
        </w:tc>
      </w:tr>
      <w:tr w:rsidR="00534E3A" w:rsidRPr="00E74C93" w14:paraId="3E2663CE" w14:textId="77777777" w:rsidTr="0074213A">
        <w:trPr>
          <w:jc w:val="center"/>
        </w:trPr>
        <w:tc>
          <w:tcPr>
            <w:tcW w:w="2235" w:type="dxa"/>
          </w:tcPr>
          <w:p w14:paraId="4E951B5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4946DA0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заявка создана, либо ошибка</w:t>
            </w:r>
          </w:p>
        </w:tc>
      </w:tr>
      <w:tr w:rsidR="00534E3A" w:rsidRPr="00E74C93" w14:paraId="3C583CD9" w14:textId="77777777" w:rsidTr="0074213A">
        <w:trPr>
          <w:jc w:val="center"/>
        </w:trPr>
        <w:tc>
          <w:tcPr>
            <w:tcW w:w="2235" w:type="dxa"/>
          </w:tcPr>
          <w:p w14:paraId="61CFB0F2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7C42F51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6F91E95A" w14:textId="77777777" w:rsidTr="0074213A">
        <w:trPr>
          <w:jc w:val="center"/>
        </w:trPr>
        <w:tc>
          <w:tcPr>
            <w:tcW w:w="2235" w:type="dxa"/>
          </w:tcPr>
          <w:p w14:paraId="2023259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6562F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</w:tbl>
    <w:p w14:paraId="4BB2233F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FF03FA" w14:textId="63C42AB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FB2412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C4B2F3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BBAF427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1484A5D" w14:textId="7A11E63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5D59A2A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201CFD65" w14:textId="77777777" w:rsidTr="00883FA4">
        <w:trPr>
          <w:jc w:val="center"/>
        </w:trPr>
        <w:tc>
          <w:tcPr>
            <w:tcW w:w="2210" w:type="dxa"/>
          </w:tcPr>
          <w:p w14:paraId="52C0FA5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04FCA9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D6CB857" w14:textId="77777777" w:rsidTr="00883FA4">
        <w:trPr>
          <w:jc w:val="center"/>
        </w:trPr>
        <w:tc>
          <w:tcPr>
            <w:tcW w:w="2210" w:type="dxa"/>
          </w:tcPr>
          <w:p w14:paraId="1331D80C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A39FB5B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  <w:tr w:rsidR="00534E3A" w:rsidRPr="00E74C93" w14:paraId="57ECB2A4" w14:textId="77777777" w:rsidTr="00883FA4">
        <w:trPr>
          <w:jc w:val="center"/>
        </w:trPr>
        <w:tc>
          <w:tcPr>
            <w:tcW w:w="2210" w:type="dxa"/>
          </w:tcPr>
          <w:p w14:paraId="6EE892D5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6B55DC2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 xml:space="preserve">Сообщить сотруднику </w:t>
            </w:r>
            <w:proofErr w:type="gramStart"/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б</w:t>
            </w:r>
            <w:proofErr w:type="gramEnd"/>
            <w:r w:rsidRPr="008A4CFF">
              <w:rPr>
                <w:rFonts w:ascii="Times New Roman" w:hAnsi="Times New Roman" w:cs="Times New Roman"/>
                <w:sz w:val="24"/>
                <w:szCs w:val="28"/>
              </w:rPr>
              <w:t xml:space="preserve"> создании заявки, либо об ошибке</w:t>
            </w:r>
          </w:p>
        </w:tc>
      </w:tr>
      <w:tr w:rsidR="00534E3A" w:rsidRPr="00E74C93" w14:paraId="73B9F824" w14:textId="77777777" w:rsidTr="00883FA4">
        <w:trPr>
          <w:jc w:val="center"/>
        </w:trPr>
        <w:tc>
          <w:tcPr>
            <w:tcW w:w="2210" w:type="dxa"/>
          </w:tcPr>
          <w:p w14:paraId="2E8E2701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1E7B1AA5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8EA939B" w14:textId="77777777" w:rsidTr="00883FA4">
        <w:trPr>
          <w:jc w:val="center"/>
        </w:trPr>
        <w:tc>
          <w:tcPr>
            <w:tcW w:w="2210" w:type="dxa"/>
          </w:tcPr>
          <w:p w14:paraId="407172DE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5B5076C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7DD77CAA" w14:textId="77777777" w:rsidTr="00883FA4">
        <w:trPr>
          <w:jc w:val="center"/>
        </w:trPr>
        <w:tc>
          <w:tcPr>
            <w:tcW w:w="2210" w:type="dxa"/>
          </w:tcPr>
          <w:p w14:paraId="1A2D61D3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A0E9E30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2BC488D" w14:textId="77777777" w:rsidTr="00883FA4">
        <w:trPr>
          <w:jc w:val="center"/>
        </w:trPr>
        <w:tc>
          <w:tcPr>
            <w:tcW w:w="2210" w:type="dxa"/>
          </w:tcPr>
          <w:p w14:paraId="4ED66ECF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365C827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15D8E66" w14:textId="77777777" w:rsidTr="00883FA4">
        <w:trPr>
          <w:jc w:val="center"/>
        </w:trPr>
        <w:tc>
          <w:tcPr>
            <w:tcW w:w="2210" w:type="dxa"/>
          </w:tcPr>
          <w:p w14:paraId="4C380E8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1D9251E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12096C80" w14:textId="77777777" w:rsidTr="00883FA4">
        <w:trPr>
          <w:jc w:val="center"/>
        </w:trPr>
        <w:tc>
          <w:tcPr>
            <w:tcW w:w="2212" w:type="dxa"/>
          </w:tcPr>
          <w:p w14:paraId="48105D0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36CDD8F8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BC3D57F" w14:textId="77777777" w:rsidTr="00883FA4">
        <w:trPr>
          <w:jc w:val="center"/>
        </w:trPr>
        <w:tc>
          <w:tcPr>
            <w:tcW w:w="2212" w:type="dxa"/>
          </w:tcPr>
          <w:p w14:paraId="0E942C24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56E190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сообщением</w:t>
            </w:r>
          </w:p>
        </w:tc>
      </w:tr>
    </w:tbl>
    <w:p w14:paraId="32E257CF" w14:textId="77777777" w:rsidR="00534E3A" w:rsidRDefault="00534E3A" w:rsidP="00534E3A">
      <w:pPr>
        <w:spacing w:after="200" w:line="276" w:lineRule="auto"/>
      </w:pPr>
    </w:p>
    <w:p w14:paraId="304F5E8A" w14:textId="742ED4DF" w:rsidR="00534E3A" w:rsidRPr="00826235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3" w:name="_Toc503311569"/>
      <w:bookmarkStart w:id="44" w:name="_Toc512235597"/>
      <w:r w:rsidRPr="00826235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bookmarkEnd w:id="43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4"/>
    </w:p>
    <w:p w14:paraId="6FEAB2C4" w14:textId="77777777" w:rsidR="00534E3A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19D8F2DB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9A9B378" wp14:editId="1E56D265">
            <wp:extent cx="4901349" cy="4637837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31267" t="13683" r="23998" b="11061"/>
                    <a:stretch/>
                  </pic:blipFill>
                  <pic:spPr bwMode="auto">
                    <a:xfrm>
                      <a:off x="0" y="0"/>
                      <a:ext cx="4981880" cy="47140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E97388" w14:textId="45EB3E38" w:rsidR="00534E3A" w:rsidRDefault="00534E3A" w:rsidP="00534E3A">
      <w:pPr>
        <w:jc w:val="center"/>
        <w:rPr>
          <w:rFonts w:ascii="Times New Roman" w:eastAsia="Helvetica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4101F62F" w14:textId="77777777" w:rsidR="00534E3A" w:rsidRDefault="00534E3A" w:rsidP="00534E3A">
      <w:pPr>
        <w:jc w:val="center"/>
      </w:pPr>
    </w:p>
    <w:p w14:paraId="034E3162" w14:textId="4B146E8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C93AF1" w14:textId="16D67EF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67E70E2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BF793F6" w14:textId="77777777" w:rsidTr="00883FA4">
        <w:trPr>
          <w:jc w:val="center"/>
        </w:trPr>
        <w:tc>
          <w:tcPr>
            <w:tcW w:w="2211" w:type="dxa"/>
          </w:tcPr>
          <w:p w14:paraId="261821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06D2B1B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83FA4" w:rsidRPr="00E74C93" w14:paraId="41DC4DD9" w14:textId="77777777" w:rsidTr="00883FA4">
        <w:trPr>
          <w:jc w:val="center"/>
        </w:trPr>
        <w:tc>
          <w:tcPr>
            <w:tcW w:w="2211" w:type="dxa"/>
          </w:tcPr>
          <w:p w14:paraId="52924DCE" w14:textId="3BA354AD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1BFB053" w14:textId="03F43855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1CA792D" w14:textId="77777777" w:rsidTr="00883FA4">
        <w:trPr>
          <w:jc w:val="center"/>
        </w:trPr>
        <w:tc>
          <w:tcPr>
            <w:tcW w:w="2211" w:type="dxa"/>
          </w:tcPr>
          <w:p w14:paraId="43F43B3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9016E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7C27FCDC" w14:textId="77777777" w:rsidTr="00883FA4">
        <w:trPr>
          <w:jc w:val="center"/>
        </w:trPr>
        <w:tc>
          <w:tcPr>
            <w:tcW w:w="2211" w:type="dxa"/>
          </w:tcPr>
          <w:p w14:paraId="3F97791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10DDEC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всех графиков</w:t>
            </w:r>
          </w:p>
        </w:tc>
      </w:tr>
      <w:tr w:rsidR="00534E3A" w:rsidRPr="00E74C93" w14:paraId="63EADF84" w14:textId="77777777" w:rsidTr="00883FA4">
        <w:trPr>
          <w:jc w:val="center"/>
        </w:trPr>
        <w:tc>
          <w:tcPr>
            <w:tcW w:w="2211" w:type="dxa"/>
          </w:tcPr>
          <w:p w14:paraId="251C8733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527B6BFE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EA7DCC" w14:textId="77777777" w:rsidTr="00883FA4">
        <w:trPr>
          <w:jc w:val="center"/>
        </w:trPr>
        <w:tc>
          <w:tcPr>
            <w:tcW w:w="2211" w:type="dxa"/>
          </w:tcPr>
          <w:p w14:paraId="448DA88A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878AF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</w:tbl>
    <w:p w14:paraId="4B21D34B" w14:textId="546E31DF" w:rsidR="00883FA4" w:rsidRPr="00883FA4" w:rsidRDefault="00883FA4" w:rsidP="00883FA4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6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883FA4" w:rsidRPr="00E74C93" w14:paraId="4A31A51C" w14:textId="77777777" w:rsidTr="00883FA4">
        <w:trPr>
          <w:jc w:val="center"/>
        </w:trPr>
        <w:tc>
          <w:tcPr>
            <w:tcW w:w="2211" w:type="dxa"/>
          </w:tcPr>
          <w:p w14:paraId="78F5DE93" w14:textId="6D97FBBC" w:rsidR="00883FA4" w:rsidRPr="00DB6878" w:rsidRDefault="00883FA4" w:rsidP="00883FA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B68AFEC" w14:textId="7AA14FF5" w:rsidR="00883FA4" w:rsidRPr="00883FA4" w:rsidRDefault="00883FA4" w:rsidP="00883FA4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0A75AA44" w14:textId="77777777" w:rsidTr="00883FA4">
        <w:trPr>
          <w:jc w:val="center"/>
        </w:trPr>
        <w:tc>
          <w:tcPr>
            <w:tcW w:w="2211" w:type="dxa"/>
          </w:tcPr>
          <w:p w14:paraId="51E8B5B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78F95E0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FE291FC" w14:textId="77777777" w:rsidTr="00883FA4">
        <w:trPr>
          <w:jc w:val="center"/>
        </w:trPr>
        <w:tc>
          <w:tcPr>
            <w:tcW w:w="2211" w:type="dxa"/>
          </w:tcPr>
          <w:p w14:paraId="5F1197C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40F91D3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4E678E" w14:textId="77777777" w:rsidTr="00883FA4">
        <w:trPr>
          <w:jc w:val="center"/>
        </w:trPr>
        <w:tc>
          <w:tcPr>
            <w:tcW w:w="2211" w:type="dxa"/>
          </w:tcPr>
          <w:p w14:paraId="22074392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BB7F56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а для ввода нормативного рабочего дня</w:t>
            </w:r>
          </w:p>
        </w:tc>
      </w:tr>
      <w:tr w:rsidR="00534E3A" w:rsidRPr="00E74C93" w14:paraId="2EACBE2C" w14:textId="77777777" w:rsidTr="00883FA4">
        <w:trPr>
          <w:jc w:val="center"/>
        </w:trPr>
        <w:tc>
          <w:tcPr>
            <w:tcW w:w="2211" w:type="dxa"/>
          </w:tcPr>
          <w:p w14:paraId="79E7851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41E94FF2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C96516" w14:textId="77777777" w:rsidTr="00883FA4">
        <w:trPr>
          <w:jc w:val="center"/>
        </w:trPr>
        <w:tc>
          <w:tcPr>
            <w:tcW w:w="2211" w:type="dxa"/>
          </w:tcPr>
          <w:p w14:paraId="34086DDC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26B5C8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</w:tbl>
    <w:p w14:paraId="6837BFC0" w14:textId="77777777" w:rsidR="00534E3A" w:rsidRDefault="00534E3A" w:rsidP="00534E3A">
      <w:pPr>
        <w:spacing w:after="200" w:line="276" w:lineRule="auto"/>
      </w:pPr>
    </w:p>
    <w:p w14:paraId="3DC422E2" w14:textId="095DD544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87B14CA" w14:textId="64E1BF1B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14D957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7B85E39F" w14:textId="77777777" w:rsidTr="00883FA4">
        <w:trPr>
          <w:jc w:val="center"/>
        </w:trPr>
        <w:tc>
          <w:tcPr>
            <w:tcW w:w="2210" w:type="dxa"/>
          </w:tcPr>
          <w:p w14:paraId="70F747F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98FC5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041066" w14:textId="77777777" w:rsidTr="00883FA4">
        <w:trPr>
          <w:jc w:val="center"/>
        </w:trPr>
        <w:tc>
          <w:tcPr>
            <w:tcW w:w="2210" w:type="dxa"/>
          </w:tcPr>
          <w:p w14:paraId="5A7A3B4E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1E41F29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0C47CEF8" w14:textId="77777777" w:rsidTr="00883FA4">
        <w:trPr>
          <w:jc w:val="center"/>
        </w:trPr>
        <w:tc>
          <w:tcPr>
            <w:tcW w:w="2210" w:type="dxa"/>
          </w:tcPr>
          <w:p w14:paraId="2DF603D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1FDAFA3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данные о новом графике</w:t>
            </w:r>
          </w:p>
        </w:tc>
      </w:tr>
      <w:tr w:rsidR="00534E3A" w:rsidRPr="00E74C93" w14:paraId="2F5B0FDE" w14:textId="77777777" w:rsidTr="00883FA4">
        <w:trPr>
          <w:jc w:val="center"/>
        </w:trPr>
        <w:tc>
          <w:tcPr>
            <w:tcW w:w="2210" w:type="dxa"/>
          </w:tcPr>
          <w:p w14:paraId="39DBAFE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3BF7E0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9499CC2" w14:textId="77777777" w:rsidTr="00883FA4">
        <w:trPr>
          <w:jc w:val="center"/>
        </w:trPr>
        <w:tc>
          <w:tcPr>
            <w:tcW w:w="2210" w:type="dxa"/>
          </w:tcPr>
          <w:p w14:paraId="537C738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686DC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22B3E727" w14:textId="77777777" w:rsidTr="00883FA4">
        <w:trPr>
          <w:jc w:val="center"/>
        </w:trPr>
        <w:tc>
          <w:tcPr>
            <w:tcW w:w="2210" w:type="dxa"/>
          </w:tcPr>
          <w:p w14:paraId="680F69E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25FDD2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ного графика</w:t>
            </w:r>
          </w:p>
        </w:tc>
      </w:tr>
      <w:tr w:rsidR="00534E3A" w:rsidRPr="00E74C93" w14:paraId="3071ACE8" w14:textId="77777777" w:rsidTr="00883FA4">
        <w:trPr>
          <w:jc w:val="center"/>
        </w:trPr>
        <w:tc>
          <w:tcPr>
            <w:tcW w:w="2210" w:type="dxa"/>
          </w:tcPr>
          <w:p w14:paraId="6AB78FA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F0F7E6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2E74282" w14:textId="77777777" w:rsidTr="00883FA4">
        <w:trPr>
          <w:jc w:val="center"/>
        </w:trPr>
        <w:tc>
          <w:tcPr>
            <w:tcW w:w="2210" w:type="dxa"/>
          </w:tcPr>
          <w:p w14:paraId="1403188D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5D18BA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7B1B7D3" w14:textId="77777777" w:rsidTr="00883FA4">
        <w:trPr>
          <w:jc w:val="center"/>
        </w:trPr>
        <w:tc>
          <w:tcPr>
            <w:tcW w:w="2210" w:type="dxa"/>
          </w:tcPr>
          <w:p w14:paraId="5177B39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7830802A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5C0B999D" w14:textId="77777777" w:rsidTr="00883FA4">
        <w:trPr>
          <w:jc w:val="center"/>
        </w:trPr>
        <w:tc>
          <w:tcPr>
            <w:tcW w:w="2210" w:type="dxa"/>
          </w:tcPr>
          <w:p w14:paraId="77E6217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529FEB1D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4111352" w14:textId="77777777" w:rsidR="00534E3A" w:rsidRDefault="00534E3A" w:rsidP="00534E3A">
      <w:pPr>
        <w:spacing w:after="200" w:line="276" w:lineRule="auto"/>
      </w:pPr>
    </w:p>
    <w:p w14:paraId="5E1F1138" w14:textId="09ADCD2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E488C7" w14:textId="76C62301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226028A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97C07D2" w14:textId="77777777" w:rsidTr="0074213A">
        <w:trPr>
          <w:jc w:val="center"/>
        </w:trPr>
        <w:tc>
          <w:tcPr>
            <w:tcW w:w="2235" w:type="dxa"/>
          </w:tcPr>
          <w:p w14:paraId="5E04CA9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DCCB9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DFD1DAB" w14:textId="77777777" w:rsidTr="0074213A">
        <w:trPr>
          <w:jc w:val="center"/>
        </w:trPr>
        <w:tc>
          <w:tcPr>
            <w:tcW w:w="2235" w:type="dxa"/>
          </w:tcPr>
          <w:p w14:paraId="3644EFB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DACEC9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7DFFB959" w14:textId="77777777" w:rsidTr="0074213A">
        <w:trPr>
          <w:jc w:val="center"/>
        </w:trPr>
        <w:tc>
          <w:tcPr>
            <w:tcW w:w="2235" w:type="dxa"/>
          </w:tcPr>
          <w:p w14:paraId="32680788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F5C12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графике с данными в БД</w:t>
            </w:r>
          </w:p>
        </w:tc>
      </w:tr>
      <w:tr w:rsidR="00534E3A" w:rsidRPr="00E74C93" w14:paraId="23682BEA" w14:textId="77777777" w:rsidTr="0074213A">
        <w:trPr>
          <w:jc w:val="center"/>
        </w:trPr>
        <w:tc>
          <w:tcPr>
            <w:tcW w:w="2235" w:type="dxa"/>
          </w:tcPr>
          <w:p w14:paraId="567696C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E83051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A3DCA53" w14:textId="77777777" w:rsidTr="0074213A">
        <w:trPr>
          <w:jc w:val="center"/>
        </w:trPr>
        <w:tc>
          <w:tcPr>
            <w:tcW w:w="2235" w:type="dxa"/>
          </w:tcPr>
          <w:p w14:paraId="6E69659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6ADA1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060C10AB" w14:textId="77777777" w:rsidTr="0074213A">
        <w:trPr>
          <w:jc w:val="center"/>
        </w:trPr>
        <w:tc>
          <w:tcPr>
            <w:tcW w:w="2235" w:type="dxa"/>
          </w:tcPr>
          <w:p w14:paraId="7F8792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09CD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7FDE843" w14:textId="77777777" w:rsidTr="0074213A">
        <w:trPr>
          <w:jc w:val="center"/>
        </w:trPr>
        <w:tc>
          <w:tcPr>
            <w:tcW w:w="2235" w:type="dxa"/>
          </w:tcPr>
          <w:p w14:paraId="17E8124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12742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3020E643" w14:textId="77777777" w:rsidTr="0074213A">
        <w:trPr>
          <w:jc w:val="center"/>
        </w:trPr>
        <w:tc>
          <w:tcPr>
            <w:tcW w:w="2235" w:type="dxa"/>
          </w:tcPr>
          <w:p w14:paraId="32C416C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7A9975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график уже существует</w:t>
            </w:r>
          </w:p>
        </w:tc>
      </w:tr>
      <w:tr w:rsidR="00534E3A" w:rsidRPr="00E74C93" w14:paraId="406FE46C" w14:textId="77777777" w:rsidTr="0074213A">
        <w:trPr>
          <w:jc w:val="center"/>
        </w:trPr>
        <w:tc>
          <w:tcPr>
            <w:tcW w:w="2235" w:type="dxa"/>
          </w:tcPr>
          <w:p w14:paraId="792E6E81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55246B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1A32F361" w14:textId="77777777" w:rsidTr="0074213A">
        <w:trPr>
          <w:jc w:val="center"/>
        </w:trPr>
        <w:tc>
          <w:tcPr>
            <w:tcW w:w="2235" w:type="dxa"/>
          </w:tcPr>
          <w:p w14:paraId="1F9AEC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56D391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</w:tbl>
    <w:p w14:paraId="2FAF9E8A" w14:textId="77777777" w:rsidR="00534E3A" w:rsidRDefault="00534E3A" w:rsidP="00534E3A">
      <w:pPr>
        <w:spacing w:after="200" w:line="276" w:lineRule="auto"/>
      </w:pPr>
    </w:p>
    <w:p w14:paraId="123D43D2" w14:textId="3FB09B0E" w:rsidR="00534E3A" w:rsidRDefault="00534E3A" w:rsidP="00C174AC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35F9CB0" w14:textId="7D67017E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160AFE2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2ECE0263" w14:textId="77777777" w:rsidTr="00C174AC">
        <w:trPr>
          <w:jc w:val="center"/>
        </w:trPr>
        <w:tc>
          <w:tcPr>
            <w:tcW w:w="2210" w:type="dxa"/>
          </w:tcPr>
          <w:p w14:paraId="3EC40AE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1E44F9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74AC" w:rsidRPr="00E74C93" w14:paraId="665AC0A6" w14:textId="77777777" w:rsidTr="00C174AC">
        <w:trPr>
          <w:jc w:val="center"/>
        </w:trPr>
        <w:tc>
          <w:tcPr>
            <w:tcW w:w="2210" w:type="dxa"/>
          </w:tcPr>
          <w:p w14:paraId="594477B8" w14:textId="429D7C04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5" w:type="dxa"/>
          </w:tcPr>
          <w:p w14:paraId="32B1B432" w14:textId="2EAB8BE2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6C2932C" w14:textId="77777777" w:rsidTr="00C174AC">
        <w:trPr>
          <w:jc w:val="center"/>
        </w:trPr>
        <w:tc>
          <w:tcPr>
            <w:tcW w:w="2210" w:type="dxa"/>
          </w:tcPr>
          <w:p w14:paraId="303E6217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6445D9D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6988BA2" w14:textId="77777777" w:rsidTr="00C174AC">
        <w:trPr>
          <w:jc w:val="center"/>
        </w:trPr>
        <w:tc>
          <w:tcPr>
            <w:tcW w:w="2210" w:type="dxa"/>
          </w:tcPr>
          <w:p w14:paraId="5194F42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A68191E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о новом сокращенном дне в рабочем графике</w:t>
            </w:r>
          </w:p>
        </w:tc>
      </w:tr>
      <w:tr w:rsidR="00534E3A" w:rsidRPr="00E74C93" w14:paraId="5F9B0932" w14:textId="77777777" w:rsidTr="00C174AC">
        <w:trPr>
          <w:jc w:val="center"/>
        </w:trPr>
        <w:tc>
          <w:tcPr>
            <w:tcW w:w="2210" w:type="dxa"/>
          </w:tcPr>
          <w:p w14:paraId="0531A9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5D4949A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E67CD54" w14:textId="77777777" w:rsidTr="00C174AC">
        <w:trPr>
          <w:jc w:val="center"/>
        </w:trPr>
        <w:tc>
          <w:tcPr>
            <w:tcW w:w="2210" w:type="dxa"/>
          </w:tcPr>
          <w:p w14:paraId="59BC9D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3E8A0A6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4529B398" w14:textId="77777777" w:rsidTr="00C174AC">
        <w:trPr>
          <w:jc w:val="center"/>
        </w:trPr>
        <w:tc>
          <w:tcPr>
            <w:tcW w:w="2210" w:type="dxa"/>
          </w:tcPr>
          <w:p w14:paraId="6F3D05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12FE69B3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ия</w:t>
            </w:r>
          </w:p>
        </w:tc>
      </w:tr>
      <w:tr w:rsidR="00534E3A" w:rsidRPr="00E74C93" w14:paraId="097F3319" w14:textId="77777777" w:rsidTr="00C174AC">
        <w:trPr>
          <w:jc w:val="center"/>
        </w:trPr>
        <w:tc>
          <w:tcPr>
            <w:tcW w:w="2210" w:type="dxa"/>
          </w:tcPr>
          <w:p w14:paraId="6BDBB791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671E1E59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06221C32" w14:textId="3E957D03" w:rsidR="00C174AC" w:rsidRPr="00C174AC" w:rsidRDefault="00C174AC" w:rsidP="00C174AC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C174AC" w:rsidRPr="00E74C93" w14:paraId="08206F21" w14:textId="77777777" w:rsidTr="00C174AC">
        <w:trPr>
          <w:jc w:val="center"/>
        </w:trPr>
        <w:tc>
          <w:tcPr>
            <w:tcW w:w="2210" w:type="dxa"/>
          </w:tcPr>
          <w:p w14:paraId="45297585" w14:textId="5F53F624" w:rsidR="00C174AC" w:rsidRPr="006130A8" w:rsidRDefault="00C174AC" w:rsidP="00C174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5" w:type="dxa"/>
          </w:tcPr>
          <w:p w14:paraId="628E4CAD" w14:textId="3316A2EA" w:rsidR="00C174AC" w:rsidRPr="006130A8" w:rsidRDefault="00C174AC" w:rsidP="00C174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1E4FF8CE" w14:textId="77777777" w:rsidTr="00C174AC">
        <w:trPr>
          <w:jc w:val="center"/>
        </w:trPr>
        <w:tc>
          <w:tcPr>
            <w:tcW w:w="2210" w:type="dxa"/>
          </w:tcPr>
          <w:p w14:paraId="6FD7F5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4AFB1B37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8B1FE72" w14:textId="77777777" w:rsidTr="00C174AC">
        <w:trPr>
          <w:jc w:val="center"/>
        </w:trPr>
        <w:tc>
          <w:tcPr>
            <w:tcW w:w="2210" w:type="dxa"/>
          </w:tcPr>
          <w:p w14:paraId="7D08B8EB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2AB178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705A807" w14:textId="77777777" w:rsidTr="00C174AC">
        <w:trPr>
          <w:jc w:val="center"/>
        </w:trPr>
        <w:tc>
          <w:tcPr>
            <w:tcW w:w="2210" w:type="dxa"/>
          </w:tcPr>
          <w:p w14:paraId="2F7B0693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DB800DC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6F0BDF8B" w14:textId="77777777" w:rsidR="00534E3A" w:rsidRDefault="00534E3A" w:rsidP="00534E3A">
      <w:pPr>
        <w:spacing w:after="200" w:line="276" w:lineRule="auto"/>
      </w:pPr>
    </w:p>
    <w:p w14:paraId="358BD0E2" w14:textId="0B919E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. 4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FD92B78" w14:textId="5A5BBF4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Таблица</w:t>
      </w:r>
      <w:r w:rsidR="00940B90">
        <w:rPr>
          <w:rFonts w:ascii="Times New Roman" w:hAnsi="Times New Roman" w:cs="Times New Roman"/>
          <w:color w:val="000000"/>
          <w:sz w:val="28"/>
        </w:rPr>
        <w:t xml:space="preserve"> 40</w:t>
      </w:r>
    </w:p>
    <w:p w14:paraId="59656B5D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748A513B" w14:textId="77777777" w:rsidTr="00A427D0">
        <w:trPr>
          <w:jc w:val="center"/>
        </w:trPr>
        <w:tc>
          <w:tcPr>
            <w:tcW w:w="2210" w:type="dxa"/>
          </w:tcPr>
          <w:p w14:paraId="22D4C7A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7FBDE4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A378437" w14:textId="77777777" w:rsidTr="00A427D0">
        <w:trPr>
          <w:jc w:val="center"/>
        </w:trPr>
        <w:tc>
          <w:tcPr>
            <w:tcW w:w="2210" w:type="dxa"/>
          </w:tcPr>
          <w:p w14:paraId="795B3AAB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3BE6A43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A79704B" w14:textId="77777777" w:rsidTr="00A427D0">
        <w:trPr>
          <w:jc w:val="center"/>
        </w:trPr>
        <w:tc>
          <w:tcPr>
            <w:tcW w:w="2210" w:type="dxa"/>
          </w:tcPr>
          <w:p w14:paraId="5ED7F37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DA412F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сокращенном дне с данными в БД</w:t>
            </w:r>
          </w:p>
        </w:tc>
      </w:tr>
      <w:tr w:rsidR="00534E3A" w:rsidRPr="00E74C93" w14:paraId="44F62DD3" w14:textId="77777777" w:rsidTr="00A427D0">
        <w:trPr>
          <w:jc w:val="center"/>
        </w:trPr>
        <w:tc>
          <w:tcPr>
            <w:tcW w:w="2210" w:type="dxa"/>
          </w:tcPr>
          <w:p w14:paraId="5FD5B4C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4860839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9F5A732" w14:textId="77777777" w:rsidTr="00A427D0">
        <w:trPr>
          <w:jc w:val="center"/>
        </w:trPr>
        <w:tc>
          <w:tcPr>
            <w:tcW w:w="2210" w:type="dxa"/>
          </w:tcPr>
          <w:p w14:paraId="3348DD8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0D686BA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B956276" w14:textId="77777777" w:rsidTr="00A427D0">
        <w:trPr>
          <w:jc w:val="center"/>
        </w:trPr>
        <w:tc>
          <w:tcPr>
            <w:tcW w:w="2210" w:type="dxa"/>
          </w:tcPr>
          <w:p w14:paraId="601C33B4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4F87B0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431A4" w14:textId="77777777" w:rsidTr="00A427D0">
        <w:trPr>
          <w:jc w:val="center"/>
        </w:trPr>
        <w:tc>
          <w:tcPr>
            <w:tcW w:w="2210" w:type="dxa"/>
          </w:tcPr>
          <w:p w14:paraId="6CEF204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2CB74F9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5A12460B" w14:textId="77777777" w:rsidTr="00A427D0">
        <w:trPr>
          <w:jc w:val="center"/>
        </w:trPr>
        <w:tc>
          <w:tcPr>
            <w:tcW w:w="2210" w:type="dxa"/>
          </w:tcPr>
          <w:p w14:paraId="77A10A63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78185F7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день уже существует</w:t>
            </w:r>
          </w:p>
        </w:tc>
      </w:tr>
      <w:tr w:rsidR="00534E3A" w:rsidRPr="00E74C93" w14:paraId="7529D342" w14:textId="77777777" w:rsidTr="00A427D0">
        <w:trPr>
          <w:jc w:val="center"/>
        </w:trPr>
        <w:tc>
          <w:tcPr>
            <w:tcW w:w="2211" w:type="dxa"/>
          </w:tcPr>
          <w:p w14:paraId="20781BC0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ACD685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9CA4516" w14:textId="77777777" w:rsidTr="00A427D0">
        <w:trPr>
          <w:jc w:val="center"/>
        </w:trPr>
        <w:tc>
          <w:tcPr>
            <w:tcW w:w="2211" w:type="dxa"/>
          </w:tcPr>
          <w:p w14:paraId="609A8781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234D5BD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</w:tbl>
    <w:p w14:paraId="0FC95D59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B0ED894" w14:textId="2790E570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BDB7459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786DA952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002CD6A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1123115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39776EA" w14:textId="168F4336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4B9BDF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594271" w14:textId="77777777" w:rsidTr="0074213A">
        <w:trPr>
          <w:jc w:val="center"/>
        </w:trPr>
        <w:tc>
          <w:tcPr>
            <w:tcW w:w="2235" w:type="dxa"/>
          </w:tcPr>
          <w:p w14:paraId="04BA314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6007A1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6A8915" w14:textId="77777777" w:rsidTr="0074213A">
        <w:trPr>
          <w:jc w:val="center"/>
        </w:trPr>
        <w:tc>
          <w:tcPr>
            <w:tcW w:w="2235" w:type="dxa"/>
          </w:tcPr>
          <w:p w14:paraId="7A569A6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76F3C5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00A95104" w14:textId="77777777" w:rsidTr="0074213A">
        <w:trPr>
          <w:jc w:val="center"/>
        </w:trPr>
        <w:tc>
          <w:tcPr>
            <w:tcW w:w="2235" w:type="dxa"/>
          </w:tcPr>
          <w:p w14:paraId="5F19BC4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959AF5C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 xml:space="preserve">Передать данных, </w:t>
            </w:r>
            <w:proofErr w:type="gramStart"/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хранящиеся</w:t>
            </w:r>
            <w:proofErr w:type="gramEnd"/>
            <w:r w:rsidRPr="000C0D29">
              <w:rPr>
                <w:rFonts w:ascii="Times New Roman" w:hAnsi="Times New Roman" w:cs="Times New Roman"/>
                <w:sz w:val="24"/>
                <w:szCs w:val="28"/>
              </w:rPr>
              <w:t xml:space="preserve"> в пропуске</w:t>
            </w:r>
          </w:p>
        </w:tc>
      </w:tr>
      <w:tr w:rsidR="00534E3A" w:rsidRPr="00E74C93" w14:paraId="028486D7" w14:textId="77777777" w:rsidTr="0074213A">
        <w:trPr>
          <w:jc w:val="center"/>
        </w:trPr>
        <w:tc>
          <w:tcPr>
            <w:tcW w:w="2235" w:type="dxa"/>
          </w:tcPr>
          <w:p w14:paraId="7A95ABD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AEE4972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D171228" w14:textId="77777777" w:rsidTr="0074213A">
        <w:trPr>
          <w:jc w:val="center"/>
        </w:trPr>
        <w:tc>
          <w:tcPr>
            <w:tcW w:w="2235" w:type="dxa"/>
          </w:tcPr>
          <w:p w14:paraId="313593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F5D65C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59E3D0E8" w14:textId="77777777" w:rsidTr="0074213A">
        <w:trPr>
          <w:jc w:val="center"/>
        </w:trPr>
        <w:tc>
          <w:tcPr>
            <w:tcW w:w="2235" w:type="dxa"/>
          </w:tcPr>
          <w:p w14:paraId="29207AA6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0DFE5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C345002" w14:textId="77777777" w:rsidTr="0074213A">
        <w:trPr>
          <w:jc w:val="center"/>
        </w:trPr>
        <w:tc>
          <w:tcPr>
            <w:tcW w:w="2235" w:type="dxa"/>
          </w:tcPr>
          <w:p w14:paraId="13D24B0C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595BB0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3124D96" w14:textId="77777777" w:rsidTr="0074213A">
        <w:trPr>
          <w:jc w:val="center"/>
        </w:trPr>
        <w:tc>
          <w:tcPr>
            <w:tcW w:w="2235" w:type="dxa"/>
          </w:tcPr>
          <w:p w14:paraId="5DEE4879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F2B7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42004BC1" w14:textId="77777777" w:rsidTr="0074213A">
        <w:trPr>
          <w:jc w:val="center"/>
        </w:trPr>
        <w:tc>
          <w:tcPr>
            <w:tcW w:w="2235" w:type="dxa"/>
          </w:tcPr>
          <w:p w14:paraId="203774E5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8C4358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BA9CEAA" w14:textId="77777777" w:rsidTr="0074213A">
        <w:trPr>
          <w:jc w:val="center"/>
        </w:trPr>
        <w:tc>
          <w:tcPr>
            <w:tcW w:w="2235" w:type="dxa"/>
          </w:tcPr>
          <w:p w14:paraId="2066FB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C0272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C6A3A0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24027EF" w14:textId="3F303A71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248C110" w14:textId="5BF34A6F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0C232FF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73ACA04" w14:textId="77777777" w:rsidTr="007917B7">
        <w:trPr>
          <w:jc w:val="center"/>
        </w:trPr>
        <w:tc>
          <w:tcPr>
            <w:tcW w:w="2211" w:type="dxa"/>
          </w:tcPr>
          <w:p w14:paraId="3CF5116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AA10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917B7" w:rsidRPr="00E74C93" w14:paraId="7B016FE1" w14:textId="77777777" w:rsidTr="007917B7">
        <w:trPr>
          <w:jc w:val="center"/>
        </w:trPr>
        <w:tc>
          <w:tcPr>
            <w:tcW w:w="2211" w:type="dxa"/>
          </w:tcPr>
          <w:p w14:paraId="35B09B15" w14:textId="64BE685D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33A349E" w14:textId="77B69AD6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4102687F" w14:textId="77777777" w:rsidTr="007917B7">
        <w:trPr>
          <w:jc w:val="center"/>
        </w:trPr>
        <w:tc>
          <w:tcPr>
            <w:tcW w:w="2211" w:type="dxa"/>
          </w:tcPr>
          <w:p w14:paraId="6564BC1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4919B5F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61AAEE0" w14:textId="77777777" w:rsidTr="007917B7">
        <w:trPr>
          <w:jc w:val="center"/>
        </w:trPr>
        <w:tc>
          <w:tcPr>
            <w:tcW w:w="2211" w:type="dxa"/>
          </w:tcPr>
          <w:p w14:paraId="146FB9F0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D3CF1F3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перерыве с данными в БД</w:t>
            </w:r>
          </w:p>
        </w:tc>
      </w:tr>
      <w:tr w:rsidR="00534E3A" w:rsidRPr="00E74C93" w14:paraId="41FC3549" w14:textId="77777777" w:rsidTr="007917B7">
        <w:trPr>
          <w:jc w:val="center"/>
        </w:trPr>
        <w:tc>
          <w:tcPr>
            <w:tcW w:w="2211" w:type="dxa"/>
          </w:tcPr>
          <w:p w14:paraId="779B0567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12B377B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A9B6B1" w14:textId="77777777" w:rsidTr="007917B7">
        <w:trPr>
          <w:jc w:val="center"/>
        </w:trPr>
        <w:tc>
          <w:tcPr>
            <w:tcW w:w="2211" w:type="dxa"/>
          </w:tcPr>
          <w:p w14:paraId="039515E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76E7D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1789E2FD" w14:textId="77777777" w:rsidTr="007917B7">
        <w:trPr>
          <w:jc w:val="center"/>
        </w:trPr>
        <w:tc>
          <w:tcPr>
            <w:tcW w:w="2211" w:type="dxa"/>
          </w:tcPr>
          <w:p w14:paraId="56D280FC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4AB37D5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2831AC6" w14:textId="77777777" w:rsidTr="007917B7">
        <w:trPr>
          <w:jc w:val="center"/>
        </w:trPr>
        <w:tc>
          <w:tcPr>
            <w:tcW w:w="2211" w:type="dxa"/>
          </w:tcPr>
          <w:p w14:paraId="1FD5BA03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54DBE1C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772B7540" w14:textId="77777777" w:rsidTr="007917B7">
        <w:trPr>
          <w:jc w:val="center"/>
        </w:trPr>
        <w:tc>
          <w:tcPr>
            <w:tcW w:w="2211" w:type="dxa"/>
          </w:tcPr>
          <w:p w14:paraId="2AA71FA2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68754D82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перерыв уже существует</w:t>
            </w:r>
          </w:p>
        </w:tc>
      </w:tr>
    </w:tbl>
    <w:p w14:paraId="335F08E4" w14:textId="5F8CE578" w:rsidR="007917B7" w:rsidRPr="007917B7" w:rsidRDefault="007917B7" w:rsidP="007917B7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2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917B7" w:rsidRPr="00E74C93" w14:paraId="3839B44B" w14:textId="77777777" w:rsidTr="007917B7">
        <w:trPr>
          <w:jc w:val="center"/>
        </w:trPr>
        <w:tc>
          <w:tcPr>
            <w:tcW w:w="2211" w:type="dxa"/>
          </w:tcPr>
          <w:p w14:paraId="7668F7FA" w14:textId="18C664FC" w:rsidR="007917B7" w:rsidRPr="002C1BEB" w:rsidRDefault="007917B7" w:rsidP="007917B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3FE2762" w14:textId="0E1CD2D2" w:rsidR="007917B7" w:rsidRPr="002C1BEB" w:rsidRDefault="007917B7" w:rsidP="007917B7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FF0C3D9" w14:textId="77777777" w:rsidTr="007917B7">
        <w:trPr>
          <w:jc w:val="center"/>
        </w:trPr>
        <w:tc>
          <w:tcPr>
            <w:tcW w:w="2211" w:type="dxa"/>
          </w:tcPr>
          <w:p w14:paraId="593E1036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D00BA1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1355E00F" w14:textId="77777777" w:rsidTr="007917B7">
        <w:trPr>
          <w:jc w:val="center"/>
        </w:trPr>
        <w:tc>
          <w:tcPr>
            <w:tcW w:w="2211" w:type="dxa"/>
          </w:tcPr>
          <w:p w14:paraId="32964974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A8CB704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</w:tbl>
    <w:p w14:paraId="60815D7D" w14:textId="77777777" w:rsidR="00534E3A" w:rsidRDefault="00534E3A" w:rsidP="00534E3A">
      <w:pPr>
        <w:spacing w:after="200" w:line="276" w:lineRule="auto"/>
      </w:pPr>
    </w:p>
    <w:p w14:paraId="5DEC6D88" w14:textId="2CFB964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32F48A" w14:textId="7D705675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07DC2ED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63872B" w14:textId="77777777" w:rsidTr="0074213A">
        <w:trPr>
          <w:jc w:val="center"/>
        </w:trPr>
        <w:tc>
          <w:tcPr>
            <w:tcW w:w="2235" w:type="dxa"/>
          </w:tcPr>
          <w:p w14:paraId="24FCFC3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864A03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5D7F296E" w14:textId="77777777" w:rsidTr="0074213A">
        <w:trPr>
          <w:jc w:val="center"/>
        </w:trPr>
        <w:tc>
          <w:tcPr>
            <w:tcW w:w="2235" w:type="dxa"/>
          </w:tcPr>
          <w:p w14:paraId="70455C0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E774F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60CEFF66" w14:textId="77777777" w:rsidTr="0074213A">
        <w:trPr>
          <w:jc w:val="center"/>
        </w:trPr>
        <w:tc>
          <w:tcPr>
            <w:tcW w:w="2235" w:type="dxa"/>
          </w:tcPr>
          <w:p w14:paraId="72654AE8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F7A057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ить данные о новом графике</w:t>
            </w:r>
          </w:p>
        </w:tc>
      </w:tr>
      <w:tr w:rsidR="00534E3A" w:rsidRPr="00E74C93" w14:paraId="71C671E0" w14:textId="77777777" w:rsidTr="0074213A">
        <w:trPr>
          <w:jc w:val="center"/>
        </w:trPr>
        <w:tc>
          <w:tcPr>
            <w:tcW w:w="2235" w:type="dxa"/>
          </w:tcPr>
          <w:p w14:paraId="0028C51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D1549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382C0EB" w14:textId="77777777" w:rsidTr="0074213A">
        <w:trPr>
          <w:jc w:val="center"/>
        </w:trPr>
        <w:tc>
          <w:tcPr>
            <w:tcW w:w="2235" w:type="dxa"/>
          </w:tcPr>
          <w:p w14:paraId="650B9D3A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99BA7D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D9A9713" w14:textId="77777777" w:rsidTr="0074213A">
        <w:trPr>
          <w:jc w:val="center"/>
        </w:trPr>
        <w:tc>
          <w:tcPr>
            <w:tcW w:w="2235" w:type="dxa"/>
          </w:tcPr>
          <w:p w14:paraId="3A2FBABB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1B7D1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E423" w14:textId="77777777" w:rsidTr="0074213A">
        <w:trPr>
          <w:jc w:val="center"/>
        </w:trPr>
        <w:tc>
          <w:tcPr>
            <w:tcW w:w="2235" w:type="dxa"/>
          </w:tcPr>
          <w:p w14:paraId="6EA284D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BCE7315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нет связи с ЮД</w:t>
            </w:r>
          </w:p>
        </w:tc>
      </w:tr>
      <w:tr w:rsidR="00534E3A" w:rsidRPr="00E74C93" w14:paraId="091E5622" w14:textId="77777777" w:rsidTr="0074213A">
        <w:trPr>
          <w:jc w:val="center"/>
        </w:trPr>
        <w:tc>
          <w:tcPr>
            <w:tcW w:w="2235" w:type="dxa"/>
          </w:tcPr>
          <w:p w14:paraId="313A082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A56A5A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сообщения об изменении статуса заявки или об ошибке</w:t>
            </w:r>
          </w:p>
        </w:tc>
      </w:tr>
      <w:tr w:rsidR="00534E3A" w:rsidRPr="00E74C93" w14:paraId="63386A1C" w14:textId="77777777" w:rsidTr="0074213A">
        <w:trPr>
          <w:jc w:val="center"/>
        </w:trPr>
        <w:tc>
          <w:tcPr>
            <w:tcW w:w="2235" w:type="dxa"/>
          </w:tcPr>
          <w:p w14:paraId="6BDB14FD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EC1286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3B44FF89" w14:textId="77777777" w:rsidTr="0074213A">
        <w:trPr>
          <w:jc w:val="center"/>
        </w:trPr>
        <w:tc>
          <w:tcPr>
            <w:tcW w:w="2235" w:type="dxa"/>
          </w:tcPr>
          <w:p w14:paraId="064B9AD4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D7F64A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график создан, либо об ошибке</w:t>
            </w:r>
          </w:p>
        </w:tc>
      </w:tr>
    </w:tbl>
    <w:p w14:paraId="610BEC55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5" w:name="_Toc512235029"/>
      <w:bookmarkStart w:id="46" w:name="_Toc512235156"/>
      <w:bookmarkStart w:id="47" w:name="_Toc512235311"/>
      <w:bookmarkStart w:id="48" w:name="_Toc512235403"/>
      <w:bookmarkStart w:id="49" w:name="_Toc512235598"/>
      <w:bookmarkEnd w:id="45"/>
      <w:bookmarkEnd w:id="46"/>
      <w:bookmarkEnd w:id="47"/>
      <w:bookmarkEnd w:id="48"/>
      <w:bookmarkEnd w:id="49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0" w:name="_Toc503109476"/>
      <w:bookmarkStart w:id="51" w:name="_Toc503109526"/>
      <w:bookmarkStart w:id="52" w:name="_Toc503196592"/>
      <w:bookmarkStart w:id="53" w:name="_Toc503297559"/>
      <w:bookmarkStart w:id="54" w:name="_Toc503311571"/>
      <w:bookmarkStart w:id="55" w:name="_Toc512234536"/>
      <w:bookmarkStart w:id="56" w:name="_Toc512234573"/>
      <w:bookmarkStart w:id="57" w:name="_Toc512234617"/>
      <w:bookmarkStart w:id="58" w:name="_Toc512234661"/>
      <w:bookmarkStart w:id="59" w:name="_Toc512234762"/>
      <w:bookmarkStart w:id="60" w:name="_Toc512235030"/>
      <w:bookmarkStart w:id="61" w:name="_Toc512235157"/>
      <w:bookmarkStart w:id="62" w:name="_Toc512235312"/>
      <w:bookmarkStart w:id="63" w:name="_Toc512235404"/>
      <w:bookmarkStart w:id="64" w:name="_Toc51223559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65" w:name="_Toc503109477"/>
      <w:bookmarkStart w:id="66" w:name="_Toc503109527"/>
      <w:bookmarkStart w:id="67" w:name="_Toc503196593"/>
      <w:bookmarkStart w:id="68" w:name="_Toc503297560"/>
      <w:bookmarkStart w:id="69" w:name="_Toc503311572"/>
      <w:bookmarkStart w:id="70" w:name="_Toc512234537"/>
      <w:bookmarkStart w:id="71" w:name="_Toc512234574"/>
      <w:bookmarkStart w:id="72" w:name="_Toc512234618"/>
      <w:bookmarkStart w:id="73" w:name="_Toc512234662"/>
      <w:bookmarkStart w:id="74" w:name="_Toc512234763"/>
      <w:bookmarkStart w:id="75" w:name="_Toc512235031"/>
      <w:bookmarkStart w:id="76" w:name="_Toc512235158"/>
      <w:bookmarkStart w:id="77" w:name="_Toc512235313"/>
      <w:bookmarkStart w:id="78" w:name="_Toc512235405"/>
      <w:bookmarkStart w:id="79" w:name="_Toc512235600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0" w:name="_Toc503109478"/>
      <w:bookmarkStart w:id="81" w:name="_Toc503109528"/>
      <w:bookmarkStart w:id="82" w:name="_Toc503196594"/>
      <w:bookmarkStart w:id="83" w:name="_Toc503297561"/>
      <w:bookmarkStart w:id="84" w:name="_Toc503311573"/>
      <w:bookmarkStart w:id="85" w:name="_Toc512234538"/>
      <w:bookmarkStart w:id="86" w:name="_Toc512234575"/>
      <w:bookmarkStart w:id="87" w:name="_Toc512234619"/>
      <w:bookmarkStart w:id="88" w:name="_Toc512234663"/>
      <w:bookmarkStart w:id="89" w:name="_Toc512234764"/>
      <w:bookmarkStart w:id="90" w:name="_Toc512235032"/>
      <w:bookmarkStart w:id="91" w:name="_Toc512235159"/>
      <w:bookmarkStart w:id="92" w:name="_Toc512235314"/>
      <w:bookmarkStart w:id="93" w:name="_Toc512235406"/>
      <w:bookmarkStart w:id="94" w:name="_Toc512235601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95" w:name="_Toc503109479"/>
      <w:bookmarkStart w:id="96" w:name="_Toc503109529"/>
      <w:bookmarkStart w:id="97" w:name="_Toc503196595"/>
      <w:bookmarkStart w:id="98" w:name="_Toc503297562"/>
      <w:bookmarkStart w:id="99" w:name="_Toc503311574"/>
      <w:bookmarkStart w:id="100" w:name="_Toc512234539"/>
      <w:bookmarkStart w:id="101" w:name="_Toc512234576"/>
      <w:bookmarkStart w:id="102" w:name="_Toc512234620"/>
      <w:bookmarkStart w:id="103" w:name="_Toc512234664"/>
      <w:bookmarkStart w:id="104" w:name="_Toc512234765"/>
      <w:bookmarkStart w:id="105" w:name="_Toc512235033"/>
      <w:bookmarkStart w:id="106" w:name="_Toc512235160"/>
      <w:bookmarkStart w:id="107" w:name="_Toc512235315"/>
      <w:bookmarkStart w:id="108" w:name="_Toc512235407"/>
      <w:bookmarkStart w:id="109" w:name="_Toc512235602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10" w:name="_Toc503109480"/>
      <w:bookmarkStart w:id="111" w:name="_Toc503109530"/>
      <w:bookmarkStart w:id="112" w:name="_Toc503196596"/>
      <w:bookmarkStart w:id="113" w:name="_Toc503297563"/>
      <w:bookmarkStart w:id="114" w:name="_Toc503311575"/>
      <w:bookmarkStart w:id="115" w:name="_Toc512234540"/>
      <w:bookmarkStart w:id="116" w:name="_Toc512234577"/>
      <w:bookmarkStart w:id="117" w:name="_Toc512234621"/>
      <w:bookmarkStart w:id="118" w:name="_Toc512234665"/>
      <w:bookmarkStart w:id="119" w:name="_Toc512234766"/>
      <w:bookmarkStart w:id="120" w:name="_Toc512235034"/>
      <w:bookmarkStart w:id="121" w:name="_Toc512235161"/>
      <w:bookmarkStart w:id="122" w:name="_Toc512235316"/>
      <w:bookmarkStart w:id="123" w:name="_Toc512235408"/>
      <w:bookmarkStart w:id="124" w:name="_Toc512235603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25" w:name="_Toc503109481"/>
      <w:bookmarkStart w:id="126" w:name="_Toc503109531"/>
      <w:bookmarkStart w:id="127" w:name="_Toc503196597"/>
      <w:bookmarkStart w:id="128" w:name="_Toc503297564"/>
      <w:bookmarkStart w:id="129" w:name="_Toc503311576"/>
      <w:bookmarkStart w:id="130" w:name="_Toc512234541"/>
      <w:bookmarkStart w:id="131" w:name="_Toc512234578"/>
      <w:bookmarkStart w:id="132" w:name="_Toc512234622"/>
      <w:bookmarkStart w:id="133" w:name="_Toc512234666"/>
      <w:bookmarkStart w:id="134" w:name="_Toc512234767"/>
      <w:bookmarkStart w:id="135" w:name="_Toc512235035"/>
      <w:bookmarkStart w:id="136" w:name="_Toc512235162"/>
      <w:bookmarkStart w:id="137" w:name="_Toc512235317"/>
      <w:bookmarkStart w:id="138" w:name="_Toc512235409"/>
      <w:bookmarkStart w:id="139" w:name="_Toc51223560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0" w:name="_Toc503311577"/>
      <w:bookmarkStart w:id="141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</w:t>
      </w:r>
      <w:proofErr w:type="gramStart"/>
      <w:r w:rsidRPr="00651F90">
        <w:rPr>
          <w:rFonts w:ascii="Times New Roman" w:hAnsi="Times New Roman" w:cs="Times New Roman"/>
          <w:color w:val="auto"/>
          <w:sz w:val="28"/>
          <w:szCs w:val="28"/>
        </w:rPr>
        <w:t>диаграмм деятельностей сценариев вариантов использования</w:t>
      </w:r>
      <w:bookmarkEnd w:id="140"/>
      <w:bookmarkEnd w:id="141"/>
      <w:proofErr w:type="gramEnd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 xml:space="preserve"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A970DA">
      <w:pPr>
        <w:pStyle w:val="3"/>
        <w:numPr>
          <w:ilvl w:val="3"/>
          <w:numId w:val="33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2" w:name="_Toc501973248"/>
      <w:bookmarkStart w:id="143" w:name="_Toc503311578"/>
      <w:bookmarkStart w:id="144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ы деятельностей для сценария варианта использования </w:t>
      </w:r>
      <w:bookmarkEnd w:id="142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43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44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</w:tbl>
    <w:p w14:paraId="06270DDB" w14:textId="72824926" w:rsidR="002C4D3A" w:rsidRPr="002C4D3A" w:rsidRDefault="002C4D3A" w:rsidP="002C4D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50"/>
        <w:gridCol w:w="5429"/>
      </w:tblGrid>
      <w:tr w:rsidR="002C4D3A" w:rsidRPr="00164EB4" w14:paraId="3B918549" w14:textId="77777777" w:rsidTr="002C4D3A">
        <w:tc>
          <w:tcPr>
            <w:tcW w:w="666" w:type="dxa"/>
          </w:tcPr>
          <w:p w14:paraId="53A60AE3" w14:textId="58B3064D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1</w:t>
            </w:r>
          </w:p>
        </w:tc>
        <w:tc>
          <w:tcPr>
            <w:tcW w:w="3250" w:type="dxa"/>
          </w:tcPr>
          <w:p w14:paraId="23FC9570" w14:textId="6705AE6F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5429" w:type="dxa"/>
          </w:tcPr>
          <w:p w14:paraId="2BFD9D8A" w14:textId="6001B8D5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4363F6B8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FCBB78" w14:textId="1A322FBB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01973249"/>
      <w:bookmarkStart w:id="146" w:name="_Toc503311579"/>
      <w:bookmarkStart w:id="147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 системы</w:t>
      </w:r>
      <w:bookmarkStart w:id="148" w:name="_Toc483396986"/>
      <w:bookmarkStart w:id="149" w:name="_Toc501973250"/>
      <w:bookmarkEnd w:id="145"/>
      <w:bookmarkEnd w:id="146"/>
      <w:bookmarkEnd w:id="147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0" w:name="_Toc503311580"/>
      <w:bookmarkStart w:id="151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48"/>
      <w:bookmarkEnd w:id="149"/>
      <w:bookmarkEnd w:id="150"/>
      <w:bookmarkEnd w:id="151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для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Пользователь;</w:t>
      </w:r>
    </w:p>
    <w:p w14:paraId="69796A6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Управление сотрудника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</w:t>
      </w:r>
      <w:proofErr w:type="gramEnd"/>
      <w:r w:rsidRPr="006532B6">
        <w:rPr>
          <w:rFonts w:ascii="Times New Roman" w:hAnsi="Times New Roman" w:cs="Times New Roman"/>
          <w:color w:val="000000"/>
          <w:sz w:val="28"/>
          <w:szCs w:val="28"/>
        </w:rPr>
        <w:t>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77777777" w:rsidR="00534E3A" w:rsidRDefault="00534E3A" w:rsidP="00534E3A">
      <w:pPr>
        <w:spacing w:after="0" w:line="276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73A14698" wp14:editId="0D1E32E0">
            <wp:extent cx="3918857" cy="2743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4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853" t="12627" r="30251" b="48089"/>
                    <a:stretch/>
                  </pic:blipFill>
                  <pic:spPr bwMode="auto">
                    <a:xfrm>
                      <a:off x="0" y="0"/>
                      <a:ext cx="3957387" cy="27701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52" w:name="_Toc483396999"/>
      <w:bookmarkStart w:id="153" w:name="_Toc501973251"/>
      <w:bookmarkStart w:id="154" w:name="_Toc503311581"/>
    </w:p>
    <w:p w14:paraId="5409FEA2" w14:textId="77777777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55" w:name="_Toc483396988"/>
      <w:bookmarkEnd w:id="152"/>
      <w:bookmarkEnd w:id="153"/>
      <w:bookmarkEnd w:id="154"/>
      <w:r>
        <w:rPr>
          <w:rFonts w:ascii="Times New Roman" w:hAnsi="Times New Roman" w:cs="Times New Roman"/>
          <w:sz w:val="28"/>
          <w:szCs w:val="28"/>
        </w:rPr>
        <w:lastRenderedPageBreak/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56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55"/>
      <w:bookmarkEnd w:id="156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77777777" w:rsidR="00534E3A" w:rsidRDefault="00534E3A" w:rsidP="00534E3A">
      <w:pPr>
        <w:jc w:val="center"/>
      </w:pPr>
      <w:r>
        <w:rPr>
          <w:noProof/>
          <w:lang w:eastAsia="ru-RU"/>
        </w:rPr>
        <w:drawing>
          <wp:inline distT="0" distB="0" distL="0" distR="0" wp14:anchorId="5A928660" wp14:editId="423A0A42">
            <wp:extent cx="5167292" cy="811657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8541" t="20722" r="43560" b="71487"/>
                    <a:stretch/>
                  </pic:blipFill>
                  <pic:spPr bwMode="auto">
                    <a:xfrm>
                      <a:off x="0" y="0"/>
                      <a:ext cx="5204928" cy="8175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7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57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 xml:space="preserve">. В отличие от диаграмм последовательности этапа анализа на ней показывают внутренние 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</w:t>
      </w:r>
      <w:proofErr w:type="gramStart"/>
      <w:r w:rsidRPr="000056D7">
        <w:rPr>
          <w:rFonts w:ascii="Times New Roman" w:hAnsi="Times New Roman" w:cs="Times New Roman"/>
          <w:sz w:val="28"/>
        </w:rPr>
        <w:t>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</w:t>
      </w:r>
      <w:proofErr w:type="gramEnd"/>
      <w:r w:rsidRPr="000056D7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17AD804F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2F4494A9" w14:textId="597FA882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8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ы коопераций</w:t>
      </w:r>
      <w:bookmarkEnd w:id="158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26" type="#_x0000_t75" style="width:451.5pt;height:276.75pt" o:ole="">
            <v:imagedata r:id="rId29" o:title=""/>
          </v:shape>
          <o:OLEObject Type="Embed" ProgID="Visio.Drawing.15" ShapeID="_x0000_i1026" DrawAspect="Content" ObjectID="_1587467624" r:id="rId30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9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59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 xml:space="preserve">). Таким </w:t>
      </w:r>
      <w:proofErr w:type="gramStart"/>
      <w:r>
        <w:rPr>
          <w:rFonts w:ascii="Times New Roman" w:hAnsi="Times New Roman" w:cs="Times New Roman"/>
          <w:sz w:val="28"/>
          <w:szCs w:val="28"/>
        </w:rPr>
        <w:t>образо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lastRenderedPageBreak/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lastRenderedPageBreak/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0" w:name="_Toc483397005"/>
      <w:bookmarkStart w:id="161" w:name="_Toc501973252"/>
      <w:bookmarkStart w:id="162" w:name="_Toc503311582"/>
      <w:bookmarkStart w:id="163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60"/>
      <w:bookmarkEnd w:id="161"/>
      <w:bookmarkEnd w:id="162"/>
      <w:bookmarkEnd w:id="163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proofErr w:type="gram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</w:t>
      </w:r>
      <w:proofErr w:type="gramEnd"/>
      <w:r w:rsidRPr="00FA16EB">
        <w:rPr>
          <w:rFonts w:ascii="Times New Roman" w:hAnsi="Times New Roman" w:cs="Times New Roman"/>
          <w:sz w:val="28"/>
          <w:szCs w:val="28"/>
        </w:rPr>
        <w:t xml:space="preserve">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27" type="#_x0000_t75" style="width:421.5pt;height:222.75pt" o:ole="">
            <v:imagedata r:id="rId33" o:title=""/>
          </v:shape>
          <o:OLEObject Type="Embed" ProgID="Visio.Drawing.15" ShapeID="_x0000_i1027" DrawAspect="Content" ObjectID="_1587467625" r:id="rId34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gramStart"/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</w:t>
            </w:r>
            <w:proofErr w:type="gramEnd"/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4" w:name="_Toc501973253"/>
      <w:bookmarkStart w:id="165" w:name="_Toc503311583"/>
      <w:bookmarkStart w:id="166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64"/>
      <w:bookmarkEnd w:id="165"/>
      <w:bookmarkEnd w:id="166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28" type="#_x0000_t75" style="width:466.5pt;height:324.75pt" o:ole="">
            <v:imagedata r:id="rId35" o:title=""/>
          </v:shape>
          <o:OLEObject Type="Embed" ProgID="Visio.Drawing.15" ShapeID="_x0000_i1028" DrawAspect="Content" ObjectID="_1587467626" r:id="rId36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</w:t>
      </w:r>
      <w:proofErr w:type="gramStart"/>
      <w:r w:rsidR="00534E3A">
        <w:rPr>
          <w:rFonts w:ascii="TimesNewRoman" w:hAnsi="TimesNewRoman" w:cs="TimesNewRoman"/>
          <w:color w:val="000000"/>
          <w:sz w:val="28"/>
        </w:rPr>
        <w:t>ПО</w:t>
      </w:r>
      <w:proofErr w:type="gramEnd"/>
      <w:r w:rsidR="00534E3A">
        <w:rPr>
          <w:rFonts w:ascii="TimesNewRoman" w:hAnsi="TimesNewRoman" w:cs="TimesNewRoman"/>
          <w:color w:val="000000"/>
          <w:sz w:val="28"/>
        </w:rPr>
        <w:t xml:space="preserve">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>Клиенты (сотрудники АО «</w:t>
      </w:r>
      <w:proofErr w:type="spellStart"/>
      <w:r w:rsidR="00534E3A">
        <w:rPr>
          <w:rFonts w:ascii="TimesNewRoman" w:hAnsi="TimesNewRoman" w:cs="TimesNewRoman"/>
          <w:color w:val="000000"/>
          <w:sz w:val="28"/>
        </w:rPr>
        <w:t>СберТех</w:t>
      </w:r>
      <w:proofErr w:type="spellEnd"/>
      <w:r w:rsidR="00534E3A">
        <w:rPr>
          <w:rFonts w:ascii="TimesNewRoman" w:hAnsi="TimesNewRoman" w:cs="TimesNewRoman"/>
          <w:color w:val="000000"/>
          <w:sz w:val="28"/>
        </w:rPr>
        <w:t xml:space="preserve">») работают </w:t>
      </w:r>
      <w:proofErr w:type="gramStart"/>
      <w:r w:rsidR="00534E3A">
        <w:rPr>
          <w:rFonts w:ascii="TimesNewRoman" w:hAnsi="TimesNewRoman" w:cs="TimesNewRoman"/>
          <w:color w:val="000000"/>
          <w:sz w:val="28"/>
        </w:rPr>
        <w:t>с</w:t>
      </w:r>
      <w:proofErr w:type="gramEnd"/>
      <w:r w:rsidR="00534E3A">
        <w:rPr>
          <w:rFonts w:ascii="TimesNewRoman" w:hAnsi="TimesNewRoman" w:cs="TimesNewRoman"/>
          <w:color w:val="000000"/>
          <w:sz w:val="28"/>
        </w:rPr>
        <w:t xml:space="preserve">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7" w:name="_Toc501973255"/>
      <w:bookmarkStart w:id="168" w:name="_Toc503311585"/>
      <w:bookmarkStart w:id="169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67"/>
      <w:bookmarkEnd w:id="168"/>
      <w:bookmarkEnd w:id="169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ование проводится на основе чек-листа,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иведенног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>человеком, который читает те</w:t>
      </w:r>
      <w:proofErr w:type="gramStart"/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</w:t>
      </w:r>
      <w:proofErr w:type="gramEnd"/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CA6775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CA6775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тестирования ПО,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работанно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должны отобразиться на форме </w:t>
            </w:r>
            <w:proofErr w:type="gramStart"/>
            <w:r w:rsidRPr="00725DAE">
              <w:rPr>
                <w:rFonts w:ascii="Times New Roman" w:hAnsi="Times New Roman" w:cs="Times New Roman"/>
                <w:szCs w:val="20"/>
              </w:rPr>
              <w:t>при</w:t>
            </w:r>
            <w:proofErr w:type="gramEnd"/>
            <w:r w:rsidRPr="00725DAE">
              <w:rPr>
                <w:rFonts w:ascii="Times New Roman" w:hAnsi="Times New Roman" w:cs="Times New Roman"/>
                <w:szCs w:val="20"/>
              </w:rPr>
              <w:t xml:space="preserve">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70" w:name="_Toc501973256"/>
      <w:bookmarkStart w:id="171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72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70"/>
      <w:bookmarkEnd w:id="171"/>
      <w:bookmarkEnd w:id="172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73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73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>Помимо этого, были закреплены такие компетенции, как способность выбирать и оценивать способ реализации информационных систем и устройств (программн</w:t>
      </w:r>
      <w:proofErr w:type="gramStart"/>
      <w:r w:rsidRPr="005B4F2F">
        <w:rPr>
          <w:rFonts w:ascii="Times New Roman" w:eastAsia="Times New Roman" w:hAnsi="Times New Roman" w:cs="Times New Roman"/>
          <w:sz w:val="28"/>
          <w:szCs w:val="28"/>
        </w:rPr>
        <w:t>о-</w:t>
      </w:r>
      <w:proofErr w:type="gramEnd"/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74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74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75" w:name="_Toc486323587"/>
      <w:bookmarkStart w:id="176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</w:t>
      </w:r>
      <w:proofErr w:type="gramStart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Сбербанк-Технологии</w:t>
      </w:r>
      <w:proofErr w:type="gramEnd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75"/>
    <w:bookmarkEnd w:id="176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</w:t>
      </w:r>
      <w:proofErr w:type="gramStart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Сбербанк-Технологии</w:t>
      </w:r>
      <w:proofErr w:type="gramEnd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  <w:proofErr w:type="gramEnd"/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стема </w:t>
      </w:r>
      <w:proofErr w:type="gramStart"/>
      <w:r>
        <w:rPr>
          <w:sz w:val="28"/>
          <w:szCs w:val="28"/>
        </w:rPr>
        <w:t>должна</w:t>
      </w:r>
      <w:proofErr w:type="gramEnd"/>
      <w:r>
        <w:rPr>
          <w:sz w:val="28"/>
          <w:szCs w:val="28"/>
        </w:rPr>
        <w:t xml:space="preserve">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</w:t>
      </w:r>
      <w:proofErr w:type="gramStart"/>
      <w:r>
        <w:rPr>
          <w:sz w:val="28"/>
          <w:szCs w:val="28"/>
        </w:rPr>
        <w:t>.Г</w:t>
      </w:r>
      <w:proofErr w:type="gramEnd"/>
      <w:r>
        <w:rPr>
          <w:sz w:val="28"/>
          <w:szCs w:val="28"/>
        </w:rPr>
        <w:t>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больничный</w:t>
      </w:r>
      <w:proofErr w:type="gramEnd"/>
      <w:r w:rsidRPr="0071415F">
        <w:rPr>
          <w:sz w:val="28"/>
          <w:szCs w:val="28"/>
        </w:rPr>
        <w:t xml:space="preserve">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  <w:proofErr w:type="gramEnd"/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Дополнительный</w:t>
      </w:r>
      <w:proofErr w:type="gramEnd"/>
      <w:r w:rsidRPr="0071415F">
        <w:rPr>
          <w:sz w:val="28"/>
          <w:szCs w:val="28"/>
        </w:rPr>
        <w:t xml:space="preserve">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 xml:space="preserve">Норма рабочего времени (с учетом и </w:t>
            </w:r>
            <w:proofErr w:type="gramStart"/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больничных</w:t>
            </w:r>
            <w:proofErr w:type="gramEnd"/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 xml:space="preserve">ФАКТ: </w:t>
            </w:r>
            <w:proofErr w:type="gramStart"/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  <w:proofErr w:type="gramEnd"/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</w:t>
            </w:r>
            <w:proofErr w:type="gramStart"/>
            <w:r w:rsidRPr="00CC7451">
              <w:rPr>
                <w:sz w:val="16"/>
                <w:szCs w:val="16"/>
              </w:rPr>
              <w:t>больничного</w:t>
            </w:r>
            <w:proofErr w:type="gramEnd"/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</w:t>
      </w:r>
      <w:proofErr w:type="gramStart"/>
      <w:r>
        <w:rPr>
          <w:sz w:val="28"/>
          <w:szCs w:val="28"/>
        </w:rPr>
        <w:t>больничным</w:t>
      </w:r>
      <w:proofErr w:type="gramEnd"/>
      <w:r>
        <w:rPr>
          <w:sz w:val="28"/>
          <w:szCs w:val="28"/>
        </w:rPr>
        <w:t xml:space="preserve">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Табельный номер </w:t>
            </w:r>
            <w:proofErr w:type="gramStart"/>
            <w:r>
              <w:rPr>
                <w:rFonts w:ascii="Helvetica" w:eastAsia="Helvetica" w:hAnsi="Helvetica" w:cs="Helvetica"/>
                <w:sz w:val="20"/>
                <w:szCs w:val="20"/>
              </w:rPr>
              <w:t>согласующего</w:t>
            </w:r>
            <w:proofErr w:type="gramEnd"/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рогулов</w:t>
      </w:r>
      <w:proofErr w:type="gramEnd"/>
      <w:r>
        <w:rPr>
          <w:sz w:val="28"/>
          <w:szCs w:val="28"/>
        </w:rPr>
        <w:t xml:space="preserve">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</w:t>
      </w:r>
      <w:proofErr w:type="gramStart"/>
      <w:r w:rsidRPr="008F205D">
        <w:rPr>
          <w:sz w:val="28"/>
          <w:szCs w:val="28"/>
        </w:rPr>
        <w:t>1</w:t>
      </w:r>
      <w:proofErr w:type="gramEnd"/>
      <w:r w:rsidRPr="008F205D">
        <w:rPr>
          <w:sz w:val="28"/>
          <w:szCs w:val="28"/>
        </w:rPr>
        <w:t>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</w:t>
      </w:r>
      <w:proofErr w:type="gramStart"/>
      <w:r w:rsidRPr="008F205D">
        <w:rPr>
          <w:sz w:val="28"/>
          <w:szCs w:val="28"/>
        </w:rPr>
        <w:t>1</w:t>
      </w:r>
      <w:proofErr w:type="gramEnd"/>
      <w:r w:rsidRPr="008F205D">
        <w:rPr>
          <w:sz w:val="28"/>
          <w:szCs w:val="28"/>
        </w:rPr>
        <w:t>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В</w:t>
      </w:r>
      <w:proofErr w:type="gramEnd"/>
      <w:r w:rsidRPr="0071415F">
        <w:rPr>
          <w:sz w:val="28"/>
          <w:szCs w:val="28"/>
        </w:rPr>
        <w:t xml:space="preserve"> </w:t>
      </w:r>
      <w:proofErr w:type="gramStart"/>
      <w:r w:rsidRPr="0071415F">
        <w:rPr>
          <w:sz w:val="28"/>
          <w:szCs w:val="28"/>
        </w:rPr>
        <w:t>ПО</w:t>
      </w:r>
      <w:proofErr w:type="gramEnd"/>
      <w:r w:rsidRPr="0071415F">
        <w:rPr>
          <w:sz w:val="28"/>
          <w:szCs w:val="28"/>
        </w:rPr>
        <w:t xml:space="preserve">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85756">
        <w:rPr>
          <w:sz w:val="28"/>
          <w:szCs w:val="28"/>
        </w:rPr>
        <w:t>участником</w:t>
      </w:r>
      <w:proofErr w:type="gramEnd"/>
      <w:r w:rsidRPr="00785756">
        <w:rPr>
          <w:sz w:val="28"/>
          <w:szCs w:val="28"/>
        </w:rPr>
        <w:t xml:space="preserve">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</w:t>
      </w:r>
      <w:proofErr w:type="gramStart"/>
      <w:r>
        <w:rPr>
          <w:sz w:val="28"/>
          <w:szCs w:val="28"/>
        </w:rPr>
        <w:t>1</w:t>
      </w:r>
      <w:proofErr w:type="gramEnd"/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Время </w:t>
            </w:r>
            <w:proofErr w:type="gramStart"/>
            <w:r w:rsidRPr="00723974">
              <w:rPr>
                <w:szCs w:val="28"/>
              </w:rPr>
              <w:t>с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Время </w:t>
            </w:r>
            <w:proofErr w:type="gramStart"/>
            <w:r w:rsidRPr="00723974">
              <w:rPr>
                <w:szCs w:val="28"/>
              </w:rPr>
              <w:t>до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proofErr w:type="gramStart"/>
      <w:r>
        <w:rPr>
          <w:sz w:val="28"/>
          <w:szCs w:val="28"/>
          <w:lang w:val="en-US"/>
        </w:rPr>
        <w:t>1</w:t>
      </w:r>
      <w:proofErr w:type="gramEnd"/>
      <w:r>
        <w:rPr>
          <w:sz w:val="28"/>
          <w:szCs w:val="28"/>
          <w:lang w:val="en-US"/>
        </w:rPr>
        <w:t>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Дата </w:t>
            </w:r>
            <w:proofErr w:type="gramStart"/>
            <w:r w:rsidRPr="00723974">
              <w:rPr>
                <w:szCs w:val="28"/>
              </w:rPr>
              <w:t>с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Дата </w:t>
            </w:r>
            <w:proofErr w:type="gramStart"/>
            <w:r w:rsidRPr="00723974">
              <w:rPr>
                <w:szCs w:val="28"/>
              </w:rPr>
              <w:t>по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</w:t>
      </w:r>
      <w:proofErr w:type="gramStart"/>
      <w:r>
        <w:rPr>
          <w:sz w:val="28"/>
          <w:szCs w:val="28"/>
        </w:rPr>
        <w:t>В последствии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  <w:proofErr w:type="gramEnd"/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</w:t>
      </w:r>
      <w:proofErr w:type="gramStart"/>
      <w:r>
        <w:rPr>
          <w:sz w:val="28"/>
          <w:szCs w:val="28"/>
        </w:rPr>
        <w:t>полученного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</w:t>
      </w:r>
      <w:proofErr w:type="gramStart"/>
      <w:r>
        <w:rPr>
          <w:sz w:val="28"/>
          <w:szCs w:val="28"/>
        </w:rPr>
        <w:t>:М</w:t>
      </w:r>
      <w:proofErr w:type="gramEnd"/>
      <w:r>
        <w:rPr>
          <w:sz w:val="28"/>
          <w:szCs w:val="28"/>
        </w:rPr>
        <w:t>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</w:t>
      </w:r>
      <w:proofErr w:type="gramStart"/>
      <w:r>
        <w:rPr>
          <w:sz w:val="28"/>
          <w:szCs w:val="28"/>
        </w:rPr>
        <w:t>заданному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 xml:space="preserve">файл, </w:t>
      </w:r>
      <w:proofErr w:type="gramStart"/>
      <w:r>
        <w:rPr>
          <w:sz w:val="28"/>
          <w:szCs w:val="28"/>
        </w:rPr>
        <w:t>хранящийся</w:t>
      </w:r>
      <w:proofErr w:type="gramEnd"/>
      <w:r>
        <w:rPr>
          <w:sz w:val="28"/>
          <w:szCs w:val="28"/>
        </w:rPr>
        <w:t xml:space="preserve">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proofErr w:type="gramStart"/>
      <w:r>
        <w:rPr>
          <w:sz w:val="28"/>
          <w:szCs w:val="28"/>
        </w:rPr>
        <w:t>клиентского</w:t>
      </w:r>
      <w:proofErr w:type="gramEnd"/>
      <w:r>
        <w:rPr>
          <w:sz w:val="28"/>
          <w:szCs w:val="28"/>
        </w:rPr>
        <w:t xml:space="preserve">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proofErr w:type="gramStart"/>
      <w:r>
        <w:rPr>
          <w:sz w:val="28"/>
          <w:szCs w:val="28"/>
        </w:rPr>
        <w:t>серверного</w:t>
      </w:r>
      <w:proofErr w:type="gramEnd"/>
      <w:r>
        <w:rPr>
          <w:sz w:val="28"/>
          <w:szCs w:val="28"/>
        </w:rPr>
        <w:t xml:space="preserve">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</w:t>
      </w:r>
      <w:proofErr w:type="gramStart"/>
      <w:r>
        <w:rPr>
          <w:sz w:val="28"/>
          <w:szCs w:val="28"/>
        </w:rPr>
        <w:t>ск с пр</w:t>
      </w:r>
      <w:proofErr w:type="gramEnd"/>
      <w:r>
        <w:rPr>
          <w:sz w:val="28"/>
          <w:szCs w:val="28"/>
        </w:rPr>
        <w:t>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</w:t>
      </w:r>
      <w:proofErr w:type="gramStart"/>
      <w:r>
        <w:rPr>
          <w:sz w:val="28"/>
          <w:szCs w:val="28"/>
        </w:rPr>
        <w:t>в дали</w:t>
      </w:r>
      <w:proofErr w:type="gramEnd"/>
      <w:r>
        <w:rPr>
          <w:sz w:val="28"/>
          <w:szCs w:val="28"/>
        </w:rPr>
        <w:t xml:space="preserve">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 xml:space="preserve">Выбор структур данных для решения </w:t>
      </w:r>
      <w:proofErr w:type="gramStart"/>
      <w:r w:rsidRPr="001D5749">
        <w:rPr>
          <w:sz w:val="28"/>
          <w:szCs w:val="28"/>
        </w:rPr>
        <w:t>поставленной</w:t>
      </w:r>
      <w:proofErr w:type="gramEnd"/>
      <w:r w:rsidRPr="001D5749">
        <w:rPr>
          <w:sz w:val="28"/>
          <w:szCs w:val="28"/>
        </w:rPr>
        <w:t xml:space="preserve">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 xml:space="preserve">Построение </w:t>
      </w:r>
      <w:proofErr w:type="gramStart"/>
      <w:r w:rsidRPr="001D5749">
        <w:rPr>
          <w:sz w:val="28"/>
          <w:szCs w:val="28"/>
        </w:rPr>
        <w:t>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  <w:proofErr w:type="gramEnd"/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</w:t>
      </w:r>
      <w:proofErr w:type="gramStart"/>
      <w:r w:rsidRPr="001D5749">
        <w:rPr>
          <w:sz w:val="28"/>
          <w:szCs w:val="28"/>
        </w:rPr>
        <w:t>кст пр</w:t>
      </w:r>
      <w:proofErr w:type="gramEnd"/>
      <w:r w:rsidRPr="001D5749">
        <w:rPr>
          <w:sz w:val="28"/>
          <w:szCs w:val="28"/>
        </w:rPr>
        <w:t>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>тся  на  белых  листах  формата А</w:t>
      </w:r>
      <w:proofErr w:type="gramStart"/>
      <w:r>
        <w:rPr>
          <w:sz w:val="28"/>
          <w:szCs w:val="28"/>
        </w:rPr>
        <w:t>4</w:t>
      </w:r>
      <w:proofErr w:type="gramEnd"/>
      <w:r>
        <w:rPr>
          <w:sz w:val="28"/>
          <w:szCs w:val="28"/>
        </w:rPr>
        <w:t xml:space="preserve">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proofErr w:type="spellStart"/>
      <w:r w:rsidRPr="00AD1BDF">
        <w:rPr>
          <w:sz w:val="28"/>
          <w:szCs w:val="28"/>
        </w:rPr>
        <w:t>Windows</w:t>
      </w:r>
      <w:proofErr w:type="spellEnd"/>
      <w:r w:rsidRPr="00AD1BDF">
        <w:rPr>
          <w:sz w:val="28"/>
          <w:szCs w:val="28"/>
        </w:rPr>
        <w:t xml:space="preserve">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</w:t>
      </w:r>
      <w:proofErr w:type="gramStart"/>
      <w:r w:rsidRPr="00AD1BDF">
        <w:rPr>
          <w:sz w:val="28"/>
          <w:szCs w:val="28"/>
        </w:rPr>
        <w:t>кст  пр</w:t>
      </w:r>
      <w:proofErr w:type="gramEnd"/>
      <w:r w:rsidRPr="00AD1BDF">
        <w:rPr>
          <w:sz w:val="28"/>
          <w:szCs w:val="28"/>
        </w:rPr>
        <w:t>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proofErr w:type="gramStart"/>
      <w:r w:rsidRPr="0078640B">
        <w:rPr>
          <w:sz w:val="28"/>
          <w:szCs w:val="28"/>
        </w:rPr>
        <w:t>помещаемые</w:t>
      </w:r>
      <w:proofErr w:type="gramEnd"/>
      <w:r w:rsidRPr="0078640B">
        <w:rPr>
          <w:sz w:val="28"/>
          <w:szCs w:val="28"/>
        </w:rPr>
        <w:t xml:space="preserve">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</w:t>
      </w:r>
      <w:proofErr w:type="gramEnd"/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proofErr w:type="gramStart"/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proofErr w:type="gramEnd"/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  <w:proofErr w:type="gramStart"/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ПО</w:t>
            </w:r>
            <w:proofErr w:type="gramEnd"/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proofErr w:type="gramStart"/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  <w:proofErr w:type="gramEnd"/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ребования </w:t>
            </w:r>
            <w:proofErr w:type="gramStart"/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</w:t>
            </w:r>
            <w:proofErr w:type="gramEnd"/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proofErr w:type="gramStart"/>
      <w:r w:rsidRPr="003F0F5E">
        <w:rPr>
          <w:rFonts w:eastAsia="Times New Roman"/>
          <w:szCs w:val="28"/>
        </w:rPr>
        <w:t>1</w:t>
      </w:r>
      <w:proofErr w:type="gramEnd"/>
      <w:r w:rsidRPr="003F0F5E">
        <w:rPr>
          <w:rFonts w:eastAsia="Times New Roman"/>
          <w:szCs w:val="28"/>
        </w:rPr>
        <w:t>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proofErr w:type="gramStart"/>
      <w:r w:rsidRPr="00534E3A">
        <w:rPr>
          <w:rFonts w:eastAsia="Times New Roman"/>
          <w:szCs w:val="28"/>
        </w:rPr>
        <w:t>1</w:t>
      </w:r>
      <w:proofErr w:type="gramEnd"/>
      <w:r w:rsidRPr="00534E3A">
        <w:rPr>
          <w:rFonts w:eastAsia="Times New Roman"/>
          <w:szCs w:val="28"/>
        </w:rPr>
        <w:t>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77" w:name="_Toc482649239"/>
      <w:bookmarkStart w:id="178" w:name="_Toc483997527"/>
      <w:bookmarkStart w:id="179" w:name="_Toc501973261"/>
      <w:bookmarkStart w:id="180" w:name="_Toc503311590"/>
      <w:bookmarkStart w:id="181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</w:t>
      </w:r>
      <w:proofErr w:type="gramStart"/>
      <w:r w:rsidRPr="00DB11B5">
        <w:rPr>
          <w:rFonts w:ascii="Times New Roman" w:hAnsi="Times New Roman" w:cs="Times New Roman"/>
          <w:color w:val="auto"/>
          <w:sz w:val="28"/>
          <w:szCs w:val="28"/>
        </w:rPr>
        <w:t>кст пр</w:t>
      </w:r>
      <w:proofErr w:type="gramEnd"/>
      <w:r w:rsidRPr="00DB11B5">
        <w:rPr>
          <w:rFonts w:ascii="Times New Roman" w:hAnsi="Times New Roman" w:cs="Times New Roman"/>
          <w:color w:val="auto"/>
          <w:sz w:val="28"/>
          <w:szCs w:val="28"/>
        </w:rPr>
        <w:t>ограммы</w:t>
      </w:r>
      <w:bookmarkEnd w:id="177"/>
      <w:bookmarkEnd w:id="178"/>
      <w:bookmarkEnd w:id="179"/>
      <w:bookmarkEnd w:id="180"/>
      <w:bookmarkEnd w:id="181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proofErr w:type="gram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proofErr w:type="gram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</w:t>
      </w:r>
      <w:proofErr w:type="gramStart"/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</w:t>
      </w:r>
      <w:proofErr w:type="gramEnd"/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11,11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5.88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81.934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15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405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9,5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7.52,52.503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9,11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hiteSmok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65,2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13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13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23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6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9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2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5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8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82" w:name="_Toc512235623"/>
      <w:r w:rsidRPr="00347A53">
        <w:rPr>
          <w:rFonts w:ascii="Times New Roman" w:hAnsi="Times New Roman" w:cs="Times New Roman"/>
          <w:color w:val="auto"/>
          <w:sz w:val="28"/>
        </w:rPr>
        <w:t>Те</w:t>
      </w:r>
      <w:proofErr w:type="gramStart"/>
      <w:r w:rsidRPr="00347A53">
        <w:rPr>
          <w:rFonts w:ascii="Times New Roman" w:hAnsi="Times New Roman" w:cs="Times New Roman"/>
          <w:color w:val="auto"/>
          <w:sz w:val="28"/>
        </w:rPr>
        <w:t>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</w:t>
      </w:r>
      <w:proofErr w:type="gramEnd"/>
      <w:r w:rsidRPr="00347A53">
        <w:rPr>
          <w:rFonts w:ascii="Times New Roman" w:hAnsi="Times New Roman" w:cs="Times New Roman"/>
          <w:color w:val="auto"/>
          <w:sz w:val="28"/>
        </w:rPr>
        <w:t>ошивки</w:t>
      </w:r>
      <w:bookmarkEnd w:id="182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MFRC522 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mfrc522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void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if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return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if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( ! mfrc522.PICC_ReadCardSerial())</w:t>
      </w:r>
    </w:p>
    <w:p w14:paraId="0189648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retur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byte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void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for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] &lt; 0x10 ? 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" 0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</w:t>
      </w:r>
      <w:proofErr w:type="gramStart"/>
      <w:r w:rsidR="00775440">
        <w:rPr>
          <w:rFonts w:ascii="Times New Roman" w:hAnsi="Times New Roman" w:cs="Times New Roman"/>
          <w:color w:val="000000"/>
          <w:sz w:val="28"/>
          <w:szCs w:val="28"/>
        </w:rPr>
        <w:t>кст пр</w:t>
      </w:r>
      <w:proofErr w:type="gramEnd"/>
      <w:r w:rsidR="00775440">
        <w:rPr>
          <w:rFonts w:ascii="Times New Roman" w:hAnsi="Times New Roman" w:cs="Times New Roman"/>
          <w:color w:val="000000"/>
          <w:sz w:val="28"/>
          <w:szCs w:val="28"/>
        </w:rPr>
        <w:t>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83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83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proofErr w:type="gramStart"/>
      <w:r w:rsidRPr="00DF46C8">
        <w:rPr>
          <w:rFonts w:ascii="Times New Roman" w:hAnsi="Times New Roman" w:cs="Times New Roman"/>
          <w:sz w:val="28"/>
        </w:rPr>
        <w:t>С</w:t>
      </w:r>
      <w:proofErr w:type="gramEnd"/>
      <w:r w:rsidRPr="00DF46C8">
        <w:rPr>
          <w:rFonts w:ascii="Times New Roman" w:hAnsi="Times New Roman" w:cs="Times New Roman"/>
          <w:sz w:val="28"/>
        </w:rPr>
        <w:t xml:space="preserve">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та отъезда из города - дата прибытия </w:t>
      </w:r>
      <w:proofErr w:type="gramStart"/>
      <w:r>
        <w:rPr>
          <w:rFonts w:ascii="Times New Roman" w:hAnsi="Times New Roman" w:cs="Times New Roman"/>
          <w:sz w:val="28"/>
        </w:rPr>
        <w:t>в место командировки</w:t>
      </w:r>
      <w:proofErr w:type="gramEnd"/>
      <w:r>
        <w:rPr>
          <w:rFonts w:ascii="Times New Roman" w:hAnsi="Times New Roman" w:cs="Times New Roman"/>
          <w:sz w:val="28"/>
        </w:rPr>
        <w:t xml:space="preserve">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согласования отсутствия </w:t>
      </w:r>
      <w:proofErr w:type="gramStart"/>
      <w:r>
        <w:rPr>
          <w:rFonts w:ascii="Times New Roman" w:hAnsi="Times New Roman" w:cs="Times New Roman"/>
          <w:sz w:val="28"/>
        </w:rPr>
        <w:t>на</w:t>
      </w:r>
      <w:proofErr w:type="gramEnd"/>
      <w:r>
        <w:rPr>
          <w:rFonts w:ascii="Times New Roman" w:hAnsi="Times New Roman" w:cs="Times New Roman"/>
          <w:sz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</w:rPr>
        <w:t>главной</w:t>
      </w:r>
      <w:proofErr w:type="gramEnd"/>
      <w:r>
        <w:rPr>
          <w:rFonts w:ascii="Times New Roman" w:hAnsi="Times New Roman" w:cs="Times New Roman"/>
          <w:sz w:val="28"/>
        </w:rPr>
        <w:t xml:space="preserve">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37"/>
      <w:headerReference w:type="first" r:id="rId3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10F0589" w14:textId="77777777" w:rsidR="004F02AC" w:rsidRDefault="004F02AC" w:rsidP="009F1B4A">
      <w:pPr>
        <w:spacing w:after="0" w:line="240" w:lineRule="auto"/>
      </w:pPr>
      <w:r>
        <w:separator/>
      </w:r>
    </w:p>
  </w:endnote>
  <w:endnote w:type="continuationSeparator" w:id="0">
    <w:p w14:paraId="0980D46B" w14:textId="77777777" w:rsidR="004F02AC" w:rsidRDefault="004F02AC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DD18FB8" w14:textId="77777777" w:rsidR="004F02AC" w:rsidRDefault="004F02AC" w:rsidP="009F1B4A">
      <w:pPr>
        <w:spacing w:after="0" w:line="240" w:lineRule="auto"/>
      </w:pPr>
      <w:r>
        <w:separator/>
      </w:r>
    </w:p>
  </w:footnote>
  <w:footnote w:type="continuationSeparator" w:id="0">
    <w:p w14:paraId="597C2AF0" w14:textId="77777777" w:rsidR="004F02AC" w:rsidRDefault="004F02AC" w:rsidP="009F1B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CA6775" w:rsidRDefault="00CA677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B30C3">
          <w:rPr>
            <w:noProof/>
          </w:rPr>
          <w:t>19</w:t>
        </w:r>
        <w:r>
          <w:fldChar w:fldCharType="end"/>
        </w:r>
      </w:p>
    </w:sdtContent>
  </w:sdt>
  <w:p w14:paraId="316FC1AB" w14:textId="77777777" w:rsidR="00CA6775" w:rsidRDefault="00CA6775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8B12D31" w14:textId="77777777" w:rsidR="00CA6775" w:rsidRPr="000971C7" w:rsidRDefault="00CA6775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CA6775" w:rsidRPr="000971C7" w:rsidRDefault="00CA6775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CA6775" w:rsidRPr="000971C7" w:rsidRDefault="00CA6775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CA6775" w:rsidRPr="000971C7" w:rsidRDefault="00CA6775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CA6775" w:rsidRPr="000971C7" w:rsidRDefault="00CA6775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CA6775" w:rsidRDefault="00CA6775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6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8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2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4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5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6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7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2"/>
  </w:num>
  <w:num w:numId="9">
    <w:abstractNumId w:val="33"/>
  </w:num>
  <w:num w:numId="10">
    <w:abstractNumId w:val="1"/>
  </w:num>
  <w:num w:numId="11">
    <w:abstractNumId w:val="7"/>
  </w:num>
  <w:num w:numId="12">
    <w:abstractNumId w:val="27"/>
  </w:num>
  <w:num w:numId="13">
    <w:abstractNumId w:val="9"/>
  </w:num>
  <w:num w:numId="14">
    <w:abstractNumId w:val="6"/>
  </w:num>
  <w:num w:numId="15">
    <w:abstractNumId w:val="8"/>
  </w:num>
  <w:num w:numId="16">
    <w:abstractNumId w:val="34"/>
  </w:num>
  <w:num w:numId="17">
    <w:abstractNumId w:val="26"/>
  </w:num>
  <w:num w:numId="18">
    <w:abstractNumId w:val="29"/>
  </w:num>
  <w:num w:numId="19">
    <w:abstractNumId w:val="3"/>
  </w:num>
  <w:num w:numId="20">
    <w:abstractNumId w:val="25"/>
  </w:num>
  <w:num w:numId="21">
    <w:abstractNumId w:val="32"/>
  </w:num>
  <w:num w:numId="22">
    <w:abstractNumId w:val="28"/>
  </w:num>
  <w:num w:numId="23">
    <w:abstractNumId w:val="10"/>
  </w:num>
  <w:num w:numId="24">
    <w:abstractNumId w:val="11"/>
  </w:num>
  <w:num w:numId="25">
    <w:abstractNumId w:val="23"/>
  </w:num>
  <w:num w:numId="26">
    <w:abstractNumId w:val="16"/>
  </w:num>
  <w:num w:numId="27">
    <w:abstractNumId w:val="17"/>
  </w:num>
  <w:num w:numId="28">
    <w:abstractNumId w:val="31"/>
  </w:num>
  <w:num w:numId="29">
    <w:abstractNumId w:val="0"/>
  </w:num>
  <w:num w:numId="30">
    <w:abstractNumId w:val="35"/>
  </w:num>
  <w:num w:numId="31">
    <w:abstractNumId w:val="5"/>
  </w:num>
  <w:num w:numId="32">
    <w:abstractNumId w:val="24"/>
  </w:num>
  <w:num w:numId="33">
    <w:abstractNumId w:val="36"/>
  </w:num>
  <w:num w:numId="34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0"/>
  </w:num>
  <w:num w:numId="36">
    <w:abstractNumId w:val="19"/>
  </w:num>
  <w:num w:numId="37">
    <w:abstractNumId w:val="20"/>
  </w:num>
  <w:num w:numId="38">
    <w:abstractNumId w:val="18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625A"/>
    <w:rsid w:val="00005003"/>
    <w:rsid w:val="00005579"/>
    <w:rsid w:val="00015F75"/>
    <w:rsid w:val="00032F6E"/>
    <w:rsid w:val="00047793"/>
    <w:rsid w:val="000575E4"/>
    <w:rsid w:val="0007208E"/>
    <w:rsid w:val="00084A06"/>
    <w:rsid w:val="00094DBD"/>
    <w:rsid w:val="000B2284"/>
    <w:rsid w:val="000C68FB"/>
    <w:rsid w:val="000D3976"/>
    <w:rsid w:val="000D6EE4"/>
    <w:rsid w:val="000E52AC"/>
    <w:rsid w:val="00131CFA"/>
    <w:rsid w:val="00155BF1"/>
    <w:rsid w:val="00173922"/>
    <w:rsid w:val="001869E4"/>
    <w:rsid w:val="00193B7D"/>
    <w:rsid w:val="0019468A"/>
    <w:rsid w:val="001A1F02"/>
    <w:rsid w:val="001B09D6"/>
    <w:rsid w:val="001B30C3"/>
    <w:rsid w:val="001C4DEE"/>
    <w:rsid w:val="001C6D03"/>
    <w:rsid w:val="001F10D3"/>
    <w:rsid w:val="001F1E61"/>
    <w:rsid w:val="002028BA"/>
    <w:rsid w:val="002169A9"/>
    <w:rsid w:val="00217344"/>
    <w:rsid w:val="0022220E"/>
    <w:rsid w:val="002239C3"/>
    <w:rsid w:val="00230375"/>
    <w:rsid w:val="00247378"/>
    <w:rsid w:val="00252C08"/>
    <w:rsid w:val="00264218"/>
    <w:rsid w:val="00266707"/>
    <w:rsid w:val="002947F0"/>
    <w:rsid w:val="002963F9"/>
    <w:rsid w:val="002971EF"/>
    <w:rsid w:val="002A0151"/>
    <w:rsid w:val="002A18B0"/>
    <w:rsid w:val="002A3938"/>
    <w:rsid w:val="002A75AF"/>
    <w:rsid w:val="002C4D3A"/>
    <w:rsid w:val="002E58DE"/>
    <w:rsid w:val="002E6C2A"/>
    <w:rsid w:val="002F3323"/>
    <w:rsid w:val="00300954"/>
    <w:rsid w:val="0033052C"/>
    <w:rsid w:val="003343B9"/>
    <w:rsid w:val="0033676E"/>
    <w:rsid w:val="00341B95"/>
    <w:rsid w:val="00347A53"/>
    <w:rsid w:val="00382D26"/>
    <w:rsid w:val="00394BBE"/>
    <w:rsid w:val="003C5FC6"/>
    <w:rsid w:val="003C625A"/>
    <w:rsid w:val="004129B0"/>
    <w:rsid w:val="0042442F"/>
    <w:rsid w:val="00424E1D"/>
    <w:rsid w:val="004371D0"/>
    <w:rsid w:val="00441033"/>
    <w:rsid w:val="00455E84"/>
    <w:rsid w:val="00484850"/>
    <w:rsid w:val="004A1DA1"/>
    <w:rsid w:val="004A5449"/>
    <w:rsid w:val="004B33DA"/>
    <w:rsid w:val="004C4FB3"/>
    <w:rsid w:val="004D3CBE"/>
    <w:rsid w:val="004E5998"/>
    <w:rsid w:val="004E5E82"/>
    <w:rsid w:val="004F02AC"/>
    <w:rsid w:val="004F448D"/>
    <w:rsid w:val="00500E71"/>
    <w:rsid w:val="00502DB7"/>
    <w:rsid w:val="00534E3A"/>
    <w:rsid w:val="005447D0"/>
    <w:rsid w:val="00544C39"/>
    <w:rsid w:val="005616C4"/>
    <w:rsid w:val="00571BC0"/>
    <w:rsid w:val="00571F89"/>
    <w:rsid w:val="00572C1A"/>
    <w:rsid w:val="00577620"/>
    <w:rsid w:val="00582290"/>
    <w:rsid w:val="005901B9"/>
    <w:rsid w:val="00595B6B"/>
    <w:rsid w:val="005B4F2F"/>
    <w:rsid w:val="005B54D9"/>
    <w:rsid w:val="005C2B39"/>
    <w:rsid w:val="005C3826"/>
    <w:rsid w:val="005C52CC"/>
    <w:rsid w:val="005E1D96"/>
    <w:rsid w:val="005E5FF2"/>
    <w:rsid w:val="006108B5"/>
    <w:rsid w:val="00614CA6"/>
    <w:rsid w:val="00622960"/>
    <w:rsid w:val="00637ABB"/>
    <w:rsid w:val="00652870"/>
    <w:rsid w:val="006610BB"/>
    <w:rsid w:val="00666A13"/>
    <w:rsid w:val="0067465C"/>
    <w:rsid w:val="00691FC4"/>
    <w:rsid w:val="006B1A56"/>
    <w:rsid w:val="006B2135"/>
    <w:rsid w:val="006D0ECB"/>
    <w:rsid w:val="006E7C1A"/>
    <w:rsid w:val="0070284B"/>
    <w:rsid w:val="0070326C"/>
    <w:rsid w:val="007138F6"/>
    <w:rsid w:val="00722502"/>
    <w:rsid w:val="007225A1"/>
    <w:rsid w:val="00724274"/>
    <w:rsid w:val="0074213A"/>
    <w:rsid w:val="00744DD5"/>
    <w:rsid w:val="00775440"/>
    <w:rsid w:val="00786F90"/>
    <w:rsid w:val="007917B7"/>
    <w:rsid w:val="007966DA"/>
    <w:rsid w:val="007A31B3"/>
    <w:rsid w:val="007A6A14"/>
    <w:rsid w:val="007B50D3"/>
    <w:rsid w:val="007B6F90"/>
    <w:rsid w:val="007C242D"/>
    <w:rsid w:val="007C5639"/>
    <w:rsid w:val="007E6E5D"/>
    <w:rsid w:val="007F2453"/>
    <w:rsid w:val="007F3373"/>
    <w:rsid w:val="00805FEE"/>
    <w:rsid w:val="00823FF8"/>
    <w:rsid w:val="00837C87"/>
    <w:rsid w:val="00842668"/>
    <w:rsid w:val="00843207"/>
    <w:rsid w:val="00844828"/>
    <w:rsid w:val="00850EE8"/>
    <w:rsid w:val="00872F07"/>
    <w:rsid w:val="008756A6"/>
    <w:rsid w:val="00883FA4"/>
    <w:rsid w:val="0088647D"/>
    <w:rsid w:val="008A608D"/>
    <w:rsid w:val="008C35B1"/>
    <w:rsid w:val="008C4A8F"/>
    <w:rsid w:val="008C7C5A"/>
    <w:rsid w:val="008D2FDE"/>
    <w:rsid w:val="008E4F31"/>
    <w:rsid w:val="00902342"/>
    <w:rsid w:val="00912EDF"/>
    <w:rsid w:val="009140F1"/>
    <w:rsid w:val="009173C9"/>
    <w:rsid w:val="00925A4E"/>
    <w:rsid w:val="00940030"/>
    <w:rsid w:val="00940B90"/>
    <w:rsid w:val="00944688"/>
    <w:rsid w:val="00953FDB"/>
    <w:rsid w:val="00961C57"/>
    <w:rsid w:val="009644FD"/>
    <w:rsid w:val="00973189"/>
    <w:rsid w:val="00984D1A"/>
    <w:rsid w:val="009B2B60"/>
    <w:rsid w:val="009B55B1"/>
    <w:rsid w:val="009C0754"/>
    <w:rsid w:val="009C58F0"/>
    <w:rsid w:val="009D77E7"/>
    <w:rsid w:val="009E0198"/>
    <w:rsid w:val="009E2E0B"/>
    <w:rsid w:val="009E408C"/>
    <w:rsid w:val="009E7626"/>
    <w:rsid w:val="009F1B4A"/>
    <w:rsid w:val="00A04932"/>
    <w:rsid w:val="00A07D3B"/>
    <w:rsid w:val="00A12756"/>
    <w:rsid w:val="00A20FBC"/>
    <w:rsid w:val="00A344ED"/>
    <w:rsid w:val="00A37F41"/>
    <w:rsid w:val="00A41832"/>
    <w:rsid w:val="00A41FDD"/>
    <w:rsid w:val="00A427D0"/>
    <w:rsid w:val="00A42B31"/>
    <w:rsid w:val="00A42DD0"/>
    <w:rsid w:val="00A432E4"/>
    <w:rsid w:val="00A4680D"/>
    <w:rsid w:val="00A5668A"/>
    <w:rsid w:val="00A6614C"/>
    <w:rsid w:val="00A75A05"/>
    <w:rsid w:val="00A8450E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226BA"/>
    <w:rsid w:val="00B30A37"/>
    <w:rsid w:val="00B517CC"/>
    <w:rsid w:val="00B633D4"/>
    <w:rsid w:val="00B73342"/>
    <w:rsid w:val="00B87BC3"/>
    <w:rsid w:val="00B94D24"/>
    <w:rsid w:val="00B96003"/>
    <w:rsid w:val="00B9621E"/>
    <w:rsid w:val="00BA5833"/>
    <w:rsid w:val="00BC37F0"/>
    <w:rsid w:val="00BD495C"/>
    <w:rsid w:val="00BD4E8B"/>
    <w:rsid w:val="00BE3CED"/>
    <w:rsid w:val="00BE513F"/>
    <w:rsid w:val="00BE7666"/>
    <w:rsid w:val="00BF4EBA"/>
    <w:rsid w:val="00C158F4"/>
    <w:rsid w:val="00C174AC"/>
    <w:rsid w:val="00C34806"/>
    <w:rsid w:val="00C3505C"/>
    <w:rsid w:val="00C35E1E"/>
    <w:rsid w:val="00C46FCE"/>
    <w:rsid w:val="00C52CD4"/>
    <w:rsid w:val="00C634DE"/>
    <w:rsid w:val="00C64C9E"/>
    <w:rsid w:val="00C73E85"/>
    <w:rsid w:val="00C73F4E"/>
    <w:rsid w:val="00C8531E"/>
    <w:rsid w:val="00C86BF2"/>
    <w:rsid w:val="00C93D1A"/>
    <w:rsid w:val="00C95F2D"/>
    <w:rsid w:val="00C964E2"/>
    <w:rsid w:val="00CA3DC7"/>
    <w:rsid w:val="00CA6775"/>
    <w:rsid w:val="00CC3E70"/>
    <w:rsid w:val="00CC5FE1"/>
    <w:rsid w:val="00CD3811"/>
    <w:rsid w:val="00CE1770"/>
    <w:rsid w:val="00CE307B"/>
    <w:rsid w:val="00CE40AC"/>
    <w:rsid w:val="00CF2924"/>
    <w:rsid w:val="00D02E15"/>
    <w:rsid w:val="00D04177"/>
    <w:rsid w:val="00D33593"/>
    <w:rsid w:val="00D460D4"/>
    <w:rsid w:val="00D55D76"/>
    <w:rsid w:val="00D8249C"/>
    <w:rsid w:val="00D90B97"/>
    <w:rsid w:val="00DA0E75"/>
    <w:rsid w:val="00DA292A"/>
    <w:rsid w:val="00DA6492"/>
    <w:rsid w:val="00DC610C"/>
    <w:rsid w:val="00DC7CF6"/>
    <w:rsid w:val="00DD0AD1"/>
    <w:rsid w:val="00DD7E99"/>
    <w:rsid w:val="00DE411C"/>
    <w:rsid w:val="00DE5CDE"/>
    <w:rsid w:val="00DE6D0C"/>
    <w:rsid w:val="00E21CC4"/>
    <w:rsid w:val="00E23435"/>
    <w:rsid w:val="00E312AA"/>
    <w:rsid w:val="00E31900"/>
    <w:rsid w:val="00E43A7B"/>
    <w:rsid w:val="00E440E8"/>
    <w:rsid w:val="00E45062"/>
    <w:rsid w:val="00E51F12"/>
    <w:rsid w:val="00E62744"/>
    <w:rsid w:val="00E871F2"/>
    <w:rsid w:val="00E87E79"/>
    <w:rsid w:val="00E93E99"/>
    <w:rsid w:val="00EA7E80"/>
    <w:rsid w:val="00EB4AF9"/>
    <w:rsid w:val="00EC3DCA"/>
    <w:rsid w:val="00EC7D70"/>
    <w:rsid w:val="00EE7B8B"/>
    <w:rsid w:val="00EF3A44"/>
    <w:rsid w:val="00EF5A82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2190"/>
    <w:rsid w:val="00FB5F44"/>
    <w:rsid w:val="00FC2AB6"/>
    <w:rsid w:val="00FC571C"/>
    <w:rsid w:val="00FD3A11"/>
    <w:rsid w:val="00FE384A"/>
    <w:rsid w:val="00FE4320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Название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Название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package" Target="embeddings/Microsoft_Visio_Drawing23.vsdx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3.emf"/><Relationship Id="rId38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package" Target="embeddings/Microsoft_Visio_Drawing34.vsdx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2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754421-A646-42D8-9490-C30030242E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06</TotalTime>
  <Pages>101</Pages>
  <Words>15326</Words>
  <Characters>87362</Characters>
  <Application>Microsoft Office Word</Application>
  <DocSecurity>0</DocSecurity>
  <Lines>728</Lines>
  <Paragraphs>2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4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Белов Антон Сергеевич</cp:lastModifiedBy>
  <cp:revision>230</cp:revision>
  <dcterms:created xsi:type="dcterms:W3CDTF">2018-04-02T19:01:00Z</dcterms:created>
  <dcterms:modified xsi:type="dcterms:W3CDTF">2018-05-10T11:27:00Z</dcterms:modified>
</cp:coreProperties>
</file>